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498828" w14:textId="79B14D37" w:rsidR="00467AF2" w:rsidRPr="007E3D75" w:rsidRDefault="00467AF2" w:rsidP="00CB663A">
      <w:pPr>
        <w:pStyle w:val="CRCoverPage"/>
        <w:tabs>
          <w:tab w:val="right" w:pos="9639"/>
        </w:tabs>
        <w:spacing w:after="0"/>
        <w:rPr>
          <w:b/>
          <w:sz w:val="24"/>
          <w:lang w:val="en-US" w:eastAsia="zh-CN"/>
        </w:rPr>
      </w:pPr>
      <w:r w:rsidRPr="007E3D75">
        <w:rPr>
          <w:b/>
          <w:sz w:val="24"/>
          <w:lang w:eastAsia="zh-CN"/>
        </w:rPr>
        <w:t>3GPP TSG-</w:t>
      </w:r>
      <w:r w:rsidRPr="007E3D75">
        <w:rPr>
          <w:rFonts w:hint="eastAsia"/>
          <w:b/>
          <w:sz w:val="24"/>
          <w:lang w:val="en-US" w:eastAsia="zh-CN"/>
        </w:rPr>
        <w:t>RAN WG</w:t>
      </w:r>
      <w:r w:rsidRPr="007E3D75">
        <w:rPr>
          <w:b/>
          <w:sz w:val="24"/>
          <w:lang w:val="en-US" w:eastAsia="zh-CN"/>
        </w:rPr>
        <w:t>2</w:t>
      </w:r>
      <w:r w:rsidRPr="007E3D75">
        <w:rPr>
          <w:b/>
          <w:sz w:val="24"/>
          <w:lang w:eastAsia="zh-CN"/>
        </w:rPr>
        <w:t xml:space="preserve"> Meeting #</w:t>
      </w:r>
      <w:r w:rsidRPr="007E3D75">
        <w:rPr>
          <w:b/>
          <w:sz w:val="24"/>
          <w:lang w:val="en-US" w:eastAsia="zh-CN"/>
        </w:rPr>
        <w:t>11</w:t>
      </w:r>
      <w:r w:rsidR="00152F69">
        <w:rPr>
          <w:b/>
          <w:sz w:val="24"/>
          <w:lang w:val="en-US" w:eastAsia="zh-CN"/>
        </w:rPr>
        <w:t>7</w:t>
      </w:r>
      <w:r>
        <w:rPr>
          <w:b/>
          <w:sz w:val="24"/>
          <w:lang w:val="en-US" w:eastAsia="zh-CN"/>
        </w:rPr>
        <w:t>-</w:t>
      </w:r>
      <w:r w:rsidRPr="007E3D75">
        <w:rPr>
          <w:b/>
          <w:sz w:val="24"/>
          <w:lang w:val="en-US" w:eastAsia="zh-CN"/>
        </w:rPr>
        <w:t>e</w:t>
      </w:r>
      <w:r w:rsidRPr="007E3D75">
        <w:rPr>
          <w:rFonts w:hint="eastAsia"/>
          <w:b/>
          <w:sz w:val="24"/>
          <w:lang w:val="en-US" w:eastAsia="zh-CN"/>
        </w:rPr>
        <w:tab/>
      </w:r>
      <w:r w:rsidRPr="00C433CF">
        <w:rPr>
          <w:b/>
          <w:sz w:val="24"/>
          <w:highlight w:val="yellow"/>
          <w:lang w:val="en-US" w:eastAsia="zh-CN"/>
        </w:rPr>
        <w:t>R2-22</w:t>
      </w:r>
      <w:r w:rsidR="00C433CF" w:rsidRPr="00C433CF">
        <w:rPr>
          <w:b/>
          <w:sz w:val="24"/>
          <w:highlight w:val="yellow"/>
          <w:lang w:val="en-US" w:eastAsia="zh-CN"/>
        </w:rPr>
        <w:t>xxxxx</w:t>
      </w:r>
    </w:p>
    <w:p w14:paraId="5104FC7D" w14:textId="77777777" w:rsidR="00152F69" w:rsidRPr="00234D97" w:rsidRDefault="00152F69" w:rsidP="00152F69">
      <w:pPr>
        <w:pStyle w:val="CRCoverPage"/>
        <w:tabs>
          <w:tab w:val="right" w:pos="9639"/>
        </w:tabs>
        <w:spacing w:after="0"/>
        <w:rPr>
          <w:b/>
          <w:sz w:val="24"/>
          <w:lang w:eastAsia="zh-CN"/>
        </w:rPr>
      </w:pPr>
      <w:r w:rsidRPr="00234D97">
        <w:rPr>
          <w:b/>
          <w:sz w:val="24"/>
          <w:lang w:eastAsia="zh-CN"/>
        </w:rPr>
        <w:t xml:space="preserve">Online, </w:t>
      </w:r>
      <w:r>
        <w:rPr>
          <w:b/>
          <w:sz w:val="24"/>
          <w:lang w:eastAsia="zh-CN"/>
        </w:rPr>
        <w:t>21</w:t>
      </w:r>
      <w:r w:rsidRPr="009D168C">
        <w:rPr>
          <w:b/>
          <w:sz w:val="24"/>
          <w:vertAlign w:val="superscript"/>
          <w:lang w:eastAsia="zh-CN"/>
        </w:rPr>
        <w:t>st</w:t>
      </w:r>
      <w:r>
        <w:rPr>
          <w:b/>
          <w:sz w:val="24"/>
          <w:lang w:eastAsia="zh-CN"/>
        </w:rPr>
        <w:t xml:space="preserve"> February</w:t>
      </w:r>
      <w:r w:rsidRPr="00234D97">
        <w:rPr>
          <w:b/>
          <w:sz w:val="24"/>
          <w:lang w:eastAsia="zh-CN"/>
        </w:rPr>
        <w:t xml:space="preserve">– </w:t>
      </w:r>
      <w:r>
        <w:rPr>
          <w:b/>
          <w:sz w:val="24"/>
          <w:lang w:eastAsia="zh-CN"/>
        </w:rPr>
        <w:t>3</w:t>
      </w:r>
      <w:r w:rsidRPr="009D168C">
        <w:rPr>
          <w:b/>
          <w:sz w:val="24"/>
          <w:vertAlign w:val="superscript"/>
          <w:lang w:eastAsia="zh-CN"/>
        </w:rPr>
        <w:t>rd</w:t>
      </w:r>
      <w:r w:rsidRPr="00234D97">
        <w:rPr>
          <w:b/>
          <w:sz w:val="24"/>
          <w:lang w:eastAsia="zh-CN"/>
        </w:rPr>
        <w:t xml:space="preserve"> </w:t>
      </w:r>
      <w:r>
        <w:rPr>
          <w:b/>
          <w:sz w:val="24"/>
          <w:lang w:eastAsia="zh-CN"/>
        </w:rPr>
        <w:t>March</w:t>
      </w:r>
      <w:r w:rsidRPr="00234D97">
        <w:rPr>
          <w:b/>
          <w:sz w:val="24"/>
          <w:lang w:eastAsia="zh-CN"/>
        </w:rPr>
        <w:t xml:space="preserve"> 20</w:t>
      </w:r>
      <w:r w:rsidRPr="00234D97">
        <w:rPr>
          <w:rFonts w:hint="eastAsia"/>
          <w:b/>
          <w:sz w:val="24"/>
          <w:lang w:eastAsia="zh-CN"/>
        </w:rPr>
        <w:t>2</w:t>
      </w:r>
      <w:r w:rsidRPr="00234D97">
        <w:rPr>
          <w:b/>
          <w:sz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96DA73E" w:rsidR="001E41F3" w:rsidRPr="00410371" w:rsidRDefault="0050187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1857FA">
                <w:rPr>
                  <w:b/>
                  <w:noProof/>
                  <w:sz w:val="28"/>
                </w:rPr>
                <w:t>37.340</w:t>
              </w:r>
            </w:fldSimple>
          </w:p>
        </w:tc>
        <w:tc>
          <w:tcPr>
            <w:tcW w:w="709" w:type="dxa"/>
          </w:tcPr>
          <w:p w14:paraId="77009707" w14:textId="77777777" w:rsidR="001E41F3" w:rsidRPr="00B509B3" w:rsidRDefault="001E41F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FB71275" w:rsidR="001E41F3" w:rsidRPr="00B509B3" w:rsidRDefault="00B509B3" w:rsidP="00547111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B509B3">
              <w:rPr>
                <w:b/>
                <w:noProof/>
                <w:sz w:val="28"/>
              </w:rPr>
              <w:t>029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51AC671" w:rsidR="001E41F3" w:rsidRPr="00410371" w:rsidRDefault="00C433C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147CA7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B2D405D" w:rsidR="001E41F3" w:rsidRPr="00410371" w:rsidRDefault="001857F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857FA">
              <w:rPr>
                <w:b/>
                <w:noProof/>
                <w:sz w:val="28"/>
              </w:rPr>
              <w:t>16.8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  <w:bookmarkStart w:id="1" w:name="_GoBack"/>
      <w:bookmarkEnd w:id="1"/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B97049B" w:rsidR="001E41F3" w:rsidRDefault="00A052E9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troducation</w:t>
            </w:r>
            <w:proofErr w:type="spellEnd"/>
            <w:r>
              <w:rPr>
                <w:lang w:eastAsia="zh-CN"/>
              </w:rPr>
              <w:t xml:space="preserve"> of </w:t>
            </w:r>
            <w:r w:rsidR="008F1A3C">
              <w:t>CP-UP separation</w:t>
            </w:r>
            <w:r w:rsidR="008F1A3C">
              <w:rPr>
                <w:rFonts w:hint="eastAsia"/>
              </w:rPr>
              <w:t xml:space="preserve"> suppo</w:t>
            </w:r>
            <w:r w:rsidR="008F1A3C">
              <w:t>r</w:t>
            </w:r>
            <w:r w:rsidR="008F1A3C">
              <w:rPr>
                <w:rFonts w:hint="eastAsia"/>
              </w:rPr>
              <w:t>t</w:t>
            </w:r>
            <w:r w:rsidR="008F1A3C">
              <w:t xml:space="preserve"> </w:t>
            </w:r>
            <w:r w:rsidR="008F1A3C">
              <w:rPr>
                <w:rFonts w:hint="eastAsia"/>
              </w:rPr>
              <w:t>in NR</w:t>
            </w:r>
            <w:r w:rsidR="008F1A3C">
              <w:t xml:space="preserve"> </w:t>
            </w:r>
            <w:proofErr w:type="spellStart"/>
            <w:r w:rsidR="008F1A3C">
              <w:rPr>
                <w:rFonts w:hint="eastAsia"/>
              </w:rPr>
              <w:t>e</w:t>
            </w:r>
            <w:r w:rsidR="008F1A3C">
              <w:t>IAB</w:t>
            </w:r>
            <w:proofErr w:type="spellEnd"/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9DB393E" w:rsidR="001E41F3" w:rsidRDefault="00FD7E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val="en-US" w:eastAsia="zh-CN"/>
              </w:rPr>
              <w:t xml:space="preserve">vivo </w:t>
            </w:r>
            <w:r>
              <w:rPr>
                <w:rFonts w:hint="eastAsia"/>
                <w:lang w:val="en-US" w:eastAsia="zh-CN"/>
              </w:rPr>
              <w:t>(Rapporteu</w:t>
            </w:r>
            <w:r>
              <w:rPr>
                <w:lang w:val="en-US" w:eastAsia="zh-CN"/>
              </w:rPr>
              <w:t>r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3F03ECD" w:rsidR="001E41F3" w:rsidRDefault="00FD7E0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AB3C533" w:rsidR="001E41F3" w:rsidRDefault="00FD7E0F">
            <w:pPr>
              <w:pStyle w:val="CRCoverPage"/>
              <w:spacing w:after="0"/>
              <w:ind w:left="100"/>
              <w:rPr>
                <w:noProof/>
              </w:rPr>
            </w:pPr>
            <w:r>
              <w:t>NR_IAB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EA395FF" w:rsidR="001E41F3" w:rsidRDefault="0050187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FD7E0F">
                <w:rPr>
                  <w:lang w:eastAsia="zh-CN"/>
                </w:rPr>
                <w:t>20</w:t>
              </w:r>
              <w:r w:rsidR="00FD7E0F">
                <w:rPr>
                  <w:rFonts w:hint="eastAsia"/>
                  <w:lang w:eastAsia="zh-CN"/>
                </w:rPr>
                <w:t>2</w:t>
              </w:r>
              <w:r w:rsidR="00FD7E0F">
                <w:rPr>
                  <w:lang w:eastAsia="zh-CN"/>
                </w:rPr>
                <w:t>2</w:t>
              </w:r>
              <w:r w:rsidR="00FD7E0F">
                <w:rPr>
                  <w:rFonts w:hint="eastAsia"/>
                  <w:lang w:eastAsia="zh-CN"/>
                </w:rPr>
                <w:t>-</w:t>
              </w:r>
              <w:r w:rsidR="006055BC">
                <w:rPr>
                  <w:lang w:eastAsia="zh-CN"/>
                </w:rPr>
                <w:t>3</w:t>
              </w:r>
              <w:r w:rsidR="00FD7E0F">
                <w:rPr>
                  <w:lang w:eastAsia="zh-CN"/>
                </w:rPr>
                <w:t>-</w:t>
              </w:r>
            </w:fldSimple>
            <w:r w:rsidR="006055BC">
              <w:rPr>
                <w:lang w:eastAsia="zh-CN"/>
              </w:rPr>
              <w:t>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F2E3A46" w:rsidR="001E41F3" w:rsidRDefault="0050187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FD7E0F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BB2A39C" w:rsidR="001E41F3" w:rsidRDefault="0050187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</w:fldSimple>
            <w:r w:rsidR="00FD7E0F">
              <w:rPr>
                <w:noProof/>
              </w:rPr>
              <w:t>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D7E0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FD7E0F" w:rsidRDefault="00FD7E0F" w:rsidP="00FD7E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47EB6C8" w:rsidR="00FD7E0F" w:rsidRDefault="00FD7E0F" w:rsidP="00FD7E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apture RAN2 agreements on </w:t>
            </w:r>
            <w:r>
              <w:t>CP-UP separation</w:t>
            </w:r>
            <w:r>
              <w:rPr>
                <w:rFonts w:hint="eastAsia"/>
              </w:rPr>
              <w:t xml:space="preserve"> suppo</w:t>
            </w:r>
            <w:r>
              <w:t>r</w:t>
            </w:r>
            <w:r>
              <w:rPr>
                <w:rFonts w:hint="eastAsia"/>
              </w:rPr>
              <w:t>t</w:t>
            </w:r>
            <w:r>
              <w:t xml:space="preserve"> </w:t>
            </w:r>
            <w:r>
              <w:rPr>
                <w:rFonts w:hint="eastAsia"/>
              </w:rPr>
              <w:t>in NR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e</w:t>
            </w:r>
            <w:r>
              <w:t>IAB</w:t>
            </w:r>
            <w:proofErr w:type="spellEnd"/>
            <w:r>
              <w:t>.</w:t>
            </w:r>
          </w:p>
        </w:tc>
      </w:tr>
      <w:tr w:rsidR="00FD7E0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FD7E0F" w:rsidRDefault="00FD7E0F" w:rsidP="00FD7E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FD7E0F" w:rsidRDefault="00FD7E0F" w:rsidP="00FD7E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D7E0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FD7E0F" w:rsidRDefault="00FD7E0F" w:rsidP="00FD7E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B1713B5" w14:textId="7CBFB922" w:rsidR="00FD7E0F" w:rsidRDefault="00FD7E0F" w:rsidP="00FD7E0F">
            <w:pPr>
              <w:pStyle w:val="CRCoverPage"/>
              <w:tabs>
                <w:tab w:val="left" w:pos="384"/>
              </w:tabs>
              <w:spacing w:before="20" w:after="80"/>
            </w:pPr>
            <w:r>
              <w:t>Introduction of CP-UP separation</w:t>
            </w:r>
            <w:r>
              <w:rPr>
                <w:rFonts w:hint="eastAsia"/>
              </w:rPr>
              <w:t xml:space="preserve"> suppo</w:t>
            </w:r>
            <w:r>
              <w:t>r</w:t>
            </w:r>
            <w:r>
              <w:rPr>
                <w:rFonts w:hint="eastAsia"/>
              </w:rPr>
              <w:t>t</w:t>
            </w:r>
            <w:r>
              <w:t xml:space="preserve"> </w:t>
            </w:r>
            <w:r>
              <w:rPr>
                <w:rFonts w:hint="eastAsia"/>
              </w:rPr>
              <w:t>in NR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e</w:t>
            </w:r>
            <w:r>
              <w:t>IAB</w:t>
            </w:r>
            <w:proofErr w:type="spellEnd"/>
            <w:r>
              <w:t xml:space="preserve"> based on RAN2 agreements</w:t>
            </w:r>
            <w:r w:rsidR="00C433CF">
              <w:t xml:space="preserve"> as follows:</w:t>
            </w:r>
          </w:p>
          <w:p w14:paraId="39023110" w14:textId="6FB76993" w:rsidR="00FD7E0F" w:rsidRPr="00C23C7C" w:rsidRDefault="00FD7E0F" w:rsidP="00F42AEE">
            <w:pPr>
              <w:pStyle w:val="ListParagraph"/>
              <w:numPr>
                <w:ilvl w:val="0"/>
                <w:numId w:val="2"/>
              </w:numPr>
              <w:rPr>
                <w:rFonts w:ascii="Arial" w:eastAsia="Malgun Gothic" w:hAnsi="Arial"/>
                <w:sz w:val="20"/>
                <w:szCs w:val="20"/>
                <w:lang w:val="en-US"/>
              </w:rPr>
            </w:pPr>
            <w:r w:rsidRPr="00C23C7C">
              <w:rPr>
                <w:rFonts w:ascii="Arial" w:eastAsia="Malgun Gothic" w:hAnsi="Arial"/>
                <w:sz w:val="20"/>
                <w:szCs w:val="20"/>
                <w:lang w:val="en-US"/>
              </w:rPr>
              <w:t xml:space="preserve">SRB2 can be used for F1-C transport in CP/UP-separation scenario </w:t>
            </w:r>
          </w:p>
          <w:p w14:paraId="2420F760" w14:textId="77777777" w:rsidR="00FD7E0F" w:rsidRPr="00C23C7C" w:rsidRDefault="00FD7E0F" w:rsidP="00F42AEE">
            <w:pPr>
              <w:pStyle w:val="ListParagraph"/>
              <w:numPr>
                <w:ilvl w:val="0"/>
                <w:numId w:val="2"/>
              </w:numPr>
              <w:rPr>
                <w:rFonts w:ascii="Arial" w:eastAsia="Malgun Gothic" w:hAnsi="Arial"/>
                <w:sz w:val="20"/>
                <w:szCs w:val="20"/>
                <w:lang w:val="en-US"/>
              </w:rPr>
            </w:pPr>
            <w:r w:rsidRPr="00C23C7C">
              <w:rPr>
                <w:rFonts w:ascii="Arial" w:eastAsia="Malgun Gothic" w:hAnsi="Arial"/>
                <w:sz w:val="20"/>
                <w:szCs w:val="20"/>
                <w:lang w:val="en-US"/>
              </w:rPr>
              <w:t>Split SRB2 can be used for F1-C transport in CP/UP-separation scenario 2 (FFS other cases)</w:t>
            </w:r>
          </w:p>
          <w:p w14:paraId="2157E73F" w14:textId="77777777" w:rsidR="00FD7E0F" w:rsidRPr="00C23C7C" w:rsidRDefault="00FD7E0F" w:rsidP="00F42AEE">
            <w:pPr>
              <w:pStyle w:val="ListParagraph"/>
              <w:numPr>
                <w:ilvl w:val="0"/>
                <w:numId w:val="2"/>
              </w:numPr>
              <w:rPr>
                <w:rFonts w:ascii="Arial" w:eastAsia="Malgun Gothic" w:hAnsi="Arial"/>
                <w:sz w:val="20"/>
                <w:szCs w:val="20"/>
                <w:lang w:val="en-US"/>
              </w:rPr>
            </w:pPr>
            <w:r w:rsidRPr="00C23C7C">
              <w:rPr>
                <w:rFonts w:ascii="Arial" w:eastAsia="Malgun Gothic" w:hAnsi="Arial"/>
                <w:sz w:val="20"/>
                <w:szCs w:val="20"/>
                <w:lang w:val="en-US"/>
              </w:rPr>
              <w:t xml:space="preserve">NR </w:t>
            </w:r>
            <w:proofErr w:type="spellStart"/>
            <w:r w:rsidRPr="00C23C7C">
              <w:rPr>
                <w:rFonts w:ascii="Arial" w:eastAsia="Malgun Gothic" w:hAnsi="Arial"/>
                <w:sz w:val="20"/>
                <w:szCs w:val="20"/>
                <w:lang w:val="en-US"/>
              </w:rPr>
              <w:t>DLInformationTransfer</w:t>
            </w:r>
            <w:proofErr w:type="spellEnd"/>
            <w:r w:rsidRPr="00C23C7C">
              <w:rPr>
                <w:rFonts w:ascii="Arial" w:eastAsia="Malgun Gothic" w:hAnsi="Arial"/>
                <w:sz w:val="20"/>
                <w:szCs w:val="20"/>
                <w:lang w:val="en-US"/>
              </w:rPr>
              <w:t xml:space="preserve"> and </w:t>
            </w:r>
            <w:proofErr w:type="spellStart"/>
            <w:r w:rsidRPr="00C23C7C">
              <w:rPr>
                <w:rFonts w:ascii="Arial" w:eastAsia="Malgun Gothic" w:hAnsi="Arial"/>
                <w:sz w:val="20"/>
                <w:szCs w:val="20"/>
                <w:lang w:val="en-US"/>
              </w:rPr>
              <w:t>ULInformationTransfer</w:t>
            </w:r>
            <w:proofErr w:type="spellEnd"/>
            <w:r w:rsidRPr="00C23C7C">
              <w:rPr>
                <w:rFonts w:ascii="Arial" w:eastAsia="Malgun Gothic" w:hAnsi="Arial"/>
                <w:sz w:val="20"/>
                <w:szCs w:val="20"/>
                <w:lang w:val="en-US"/>
              </w:rPr>
              <w:t xml:space="preserve"> messages can be enhanced to transfer F1-C related packets in CP/UP separation.</w:t>
            </w:r>
          </w:p>
          <w:p w14:paraId="444F1642" w14:textId="77777777" w:rsidR="00FD7E0F" w:rsidRDefault="00FD7E0F" w:rsidP="00F42AEE">
            <w:pPr>
              <w:pStyle w:val="ListParagraph"/>
              <w:numPr>
                <w:ilvl w:val="0"/>
                <w:numId w:val="2"/>
              </w:numPr>
              <w:rPr>
                <w:lang w:eastAsia="zh-CN"/>
              </w:rPr>
            </w:pPr>
            <w:r w:rsidRPr="00C23C7C">
              <w:rPr>
                <w:rFonts w:ascii="Arial" w:eastAsia="Malgun Gothic" w:hAnsi="Arial"/>
                <w:sz w:val="20"/>
                <w:szCs w:val="20"/>
                <w:lang w:val="en-US"/>
              </w:rPr>
              <w:t>F1-C over RRC and F1-C over BAP should not be supported simultaneously on the same parent link.</w:t>
            </w:r>
          </w:p>
          <w:p w14:paraId="24CD0313" w14:textId="77777777" w:rsidR="00FD7E0F" w:rsidRDefault="00FD7E0F" w:rsidP="00F42AEE">
            <w:pPr>
              <w:pStyle w:val="Agreement"/>
              <w:numPr>
                <w:ilvl w:val="0"/>
                <w:numId w:val="2"/>
              </w:numPr>
              <w:rPr>
                <w:b w:val="0"/>
                <w:bCs/>
                <w:lang w:val="en-US" w:eastAsia="ko-KR"/>
              </w:rPr>
            </w:pPr>
            <w:r>
              <w:rPr>
                <w:b w:val="0"/>
                <w:bCs/>
                <w:lang w:val="en-US" w:eastAsia="ko-KR"/>
              </w:rPr>
              <w:t xml:space="preserve">The configuration of F1-C traffic on the indication of the </w:t>
            </w:r>
            <w:proofErr w:type="spellStart"/>
            <w:r>
              <w:rPr>
                <w:b w:val="0"/>
                <w:bCs/>
                <w:lang w:val="en-US" w:eastAsia="ko-KR"/>
              </w:rPr>
              <w:t>the</w:t>
            </w:r>
            <w:proofErr w:type="spellEnd"/>
            <w:r>
              <w:rPr>
                <w:b w:val="0"/>
                <w:bCs/>
                <w:lang w:val="en-US" w:eastAsia="ko-KR"/>
              </w:rPr>
              <w:t xml:space="preserve"> leg(s) used for transferring the F1-C traffic is configured to IAB-MT by a new field, e.g., </w:t>
            </w:r>
            <w:r>
              <w:rPr>
                <w:b w:val="0"/>
                <w:bCs/>
                <w:i/>
                <w:iCs/>
                <w:lang w:val="en-US" w:eastAsia="ko-KR"/>
              </w:rPr>
              <w:t>f1c-TransferPath-r</w:t>
            </w:r>
            <w:proofErr w:type="gramStart"/>
            <w:r>
              <w:rPr>
                <w:b w:val="0"/>
                <w:bCs/>
                <w:i/>
                <w:iCs/>
                <w:lang w:val="en-US" w:eastAsia="ko-KR"/>
              </w:rPr>
              <w:t>17</w:t>
            </w:r>
            <w:r>
              <w:rPr>
                <w:b w:val="0"/>
                <w:bCs/>
                <w:lang w:val="en-US" w:eastAsia="ko-KR"/>
              </w:rPr>
              <w:t xml:space="preserve">  ENUMERATED</w:t>
            </w:r>
            <w:proofErr w:type="gramEnd"/>
            <w:r>
              <w:rPr>
                <w:b w:val="0"/>
                <w:bCs/>
                <w:lang w:val="en-US" w:eastAsia="ko-KR"/>
              </w:rPr>
              <w:t xml:space="preserve"> {MCG, SCG, both}.</w:t>
            </w:r>
          </w:p>
          <w:p w14:paraId="3CCB857F" w14:textId="77777777" w:rsidR="00FD7E0F" w:rsidRDefault="00FD7E0F" w:rsidP="00F42AEE">
            <w:pPr>
              <w:pStyle w:val="Agreement"/>
              <w:numPr>
                <w:ilvl w:val="0"/>
                <w:numId w:val="2"/>
              </w:numPr>
              <w:rPr>
                <w:b w:val="0"/>
                <w:bCs/>
              </w:rPr>
            </w:pPr>
            <w:r>
              <w:rPr>
                <w:b w:val="0"/>
                <w:bCs/>
              </w:rPr>
              <w:t xml:space="preserve">It is not necessary for IAB-node to be aware whether the gNB allows “F1 over BAP” or only allows “F1-C over RRC” during cell (re)selection, in case the </w:t>
            </w:r>
            <w:proofErr w:type="spellStart"/>
            <w:r>
              <w:rPr>
                <w:b w:val="0"/>
                <w:bCs/>
              </w:rPr>
              <w:t>gNB</w:t>
            </w:r>
            <w:proofErr w:type="spellEnd"/>
            <w:r>
              <w:rPr>
                <w:b w:val="0"/>
                <w:bCs/>
              </w:rPr>
              <w:t xml:space="preserve"> broadcasts </w:t>
            </w:r>
            <w:proofErr w:type="spellStart"/>
            <w:r>
              <w:rPr>
                <w:b w:val="0"/>
                <w:bCs/>
                <w:i/>
              </w:rPr>
              <w:t>iab</w:t>
            </w:r>
            <w:proofErr w:type="spellEnd"/>
            <w:r>
              <w:rPr>
                <w:b w:val="0"/>
                <w:bCs/>
                <w:i/>
              </w:rPr>
              <w:t>-Support</w:t>
            </w:r>
            <w:r>
              <w:rPr>
                <w:b w:val="0"/>
                <w:bCs/>
              </w:rPr>
              <w:t>.</w:t>
            </w:r>
          </w:p>
          <w:p w14:paraId="66CD2689" w14:textId="77777777" w:rsidR="00FD7E0F" w:rsidRPr="008C687F" w:rsidRDefault="00FD7E0F" w:rsidP="00F42AEE">
            <w:pPr>
              <w:pStyle w:val="Agreement"/>
              <w:numPr>
                <w:ilvl w:val="0"/>
                <w:numId w:val="2"/>
              </w:numPr>
              <w:rPr>
                <w:b w:val="0"/>
                <w:bCs/>
                <w:lang w:eastAsia="zh-CN"/>
              </w:rPr>
            </w:pPr>
            <w:r w:rsidRPr="008C687F">
              <w:rPr>
                <w:b w:val="0"/>
                <w:bCs/>
                <w:lang w:eastAsia="zh-CN"/>
              </w:rPr>
              <w:t>ONLY SRB2 is used for F1-C transport in CP/UP-separation scenario 1</w:t>
            </w:r>
            <w:r w:rsidRPr="008C687F">
              <w:rPr>
                <w:b w:val="0"/>
                <w:bCs/>
              </w:rPr>
              <w:t>.</w:t>
            </w:r>
          </w:p>
          <w:p w14:paraId="674C47F5" w14:textId="77777777" w:rsidR="00FD7E0F" w:rsidRPr="008C687F" w:rsidRDefault="00FD7E0F" w:rsidP="00F42AEE">
            <w:pPr>
              <w:pStyle w:val="Agreement"/>
              <w:numPr>
                <w:ilvl w:val="0"/>
                <w:numId w:val="2"/>
              </w:numPr>
              <w:rPr>
                <w:b w:val="0"/>
                <w:bCs/>
              </w:rPr>
            </w:pPr>
            <w:r w:rsidRPr="008C687F">
              <w:rPr>
                <w:b w:val="0"/>
                <w:bCs/>
                <w:lang w:eastAsia="zh-CN"/>
              </w:rPr>
              <w:t xml:space="preserve">ONLY </w:t>
            </w:r>
            <w:r w:rsidRPr="008C687F">
              <w:rPr>
                <w:b w:val="0"/>
                <w:bCs/>
              </w:rPr>
              <w:t>split SRB2</w:t>
            </w:r>
            <w:r w:rsidRPr="008C687F">
              <w:rPr>
                <w:b w:val="0"/>
                <w:bCs/>
                <w:lang w:eastAsia="zh-CN"/>
              </w:rPr>
              <w:t xml:space="preserve"> is used for F1-C transport in CP/UP-separation scenario </w:t>
            </w:r>
            <w:r w:rsidRPr="008C687F">
              <w:rPr>
                <w:b w:val="0"/>
                <w:bCs/>
              </w:rPr>
              <w:t>2</w:t>
            </w:r>
          </w:p>
          <w:p w14:paraId="68661BB8" w14:textId="77777777" w:rsidR="00FD7E0F" w:rsidRPr="008C687F" w:rsidRDefault="00FD7E0F" w:rsidP="00F42AEE">
            <w:pPr>
              <w:pStyle w:val="Agreement"/>
              <w:numPr>
                <w:ilvl w:val="0"/>
                <w:numId w:val="2"/>
              </w:numPr>
              <w:tabs>
                <w:tab w:val="clear" w:pos="1619"/>
              </w:tabs>
              <w:rPr>
                <w:b w:val="0"/>
                <w:bCs/>
              </w:rPr>
            </w:pPr>
            <w:r w:rsidRPr="008C687F">
              <w:rPr>
                <w:b w:val="0"/>
                <w:bCs/>
              </w:rPr>
              <w:t xml:space="preserve">The network is allowed to configure the </w:t>
            </w:r>
            <w:proofErr w:type="spellStart"/>
            <w:r w:rsidRPr="008C687F">
              <w:rPr>
                <w:b w:val="0"/>
                <w:bCs/>
                <w:i/>
              </w:rPr>
              <w:t>primaryPath</w:t>
            </w:r>
            <w:proofErr w:type="spellEnd"/>
            <w:r w:rsidRPr="008C687F">
              <w:rPr>
                <w:b w:val="0"/>
                <w:bCs/>
              </w:rPr>
              <w:t xml:space="preserve"> to SCG for the IAB-MT</w:t>
            </w:r>
          </w:p>
          <w:p w14:paraId="3DA802F0" w14:textId="61F5BDDB" w:rsidR="00F42AEE" w:rsidRPr="00587C31" w:rsidRDefault="00FD7E0F" w:rsidP="00587C31">
            <w:pPr>
              <w:pStyle w:val="Agreement"/>
              <w:numPr>
                <w:ilvl w:val="0"/>
                <w:numId w:val="2"/>
              </w:numPr>
              <w:tabs>
                <w:tab w:val="clear" w:pos="1619"/>
              </w:tabs>
              <w:rPr>
                <w:b w:val="0"/>
                <w:bCs/>
              </w:rPr>
            </w:pPr>
            <w:r w:rsidRPr="008C687F">
              <w:rPr>
                <w:b w:val="0"/>
                <w:bCs/>
              </w:rPr>
              <w:t>The IAB-MT should always follow the primary path configuration for all the RRC messages, regardless of whether F1-C information or IAB-unrelated information are contained</w:t>
            </w:r>
          </w:p>
          <w:p w14:paraId="53812A9C" w14:textId="77777777" w:rsidR="00FD7E0F" w:rsidRPr="002737A7" w:rsidRDefault="00FD7E0F" w:rsidP="00FD7E0F">
            <w:pPr>
              <w:pStyle w:val="Doc-text2"/>
            </w:pPr>
          </w:p>
          <w:p w14:paraId="31C656EC" w14:textId="72292AB9" w:rsidR="00FD7E0F" w:rsidRDefault="00FD7E0F" w:rsidP="00FD7E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FD7E0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FD7E0F" w:rsidRDefault="00FD7E0F" w:rsidP="00FD7E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FD7E0F" w:rsidRDefault="00FD7E0F" w:rsidP="00FD7E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D7E0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FD7E0F" w:rsidRDefault="00FD7E0F" w:rsidP="00FD7E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F4301C1" w:rsidR="00FD7E0F" w:rsidRDefault="00FD7E0F" w:rsidP="00FD7E0F">
            <w:pPr>
              <w:pStyle w:val="CRCoverPage"/>
              <w:spacing w:after="0"/>
              <w:ind w:left="100"/>
              <w:rPr>
                <w:noProof/>
              </w:rPr>
            </w:pPr>
            <w:r>
              <w:t>CP-UP separation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t xml:space="preserve">is not supported in NR </w:t>
            </w:r>
            <w:proofErr w:type="spellStart"/>
            <w:r>
              <w:rPr>
                <w:rFonts w:hint="eastAsia"/>
              </w:rPr>
              <w:t>e</w:t>
            </w:r>
            <w:r>
              <w:t>IAB</w:t>
            </w:r>
            <w:proofErr w:type="spellEnd"/>
            <w:r>
              <w:t>.</w:t>
            </w:r>
          </w:p>
        </w:tc>
      </w:tr>
      <w:tr w:rsidR="00FD7E0F" w14:paraId="034AF533" w14:textId="77777777" w:rsidTr="00547111">
        <w:tc>
          <w:tcPr>
            <w:tcW w:w="2694" w:type="dxa"/>
            <w:gridSpan w:val="2"/>
          </w:tcPr>
          <w:p w14:paraId="39D9EB5B" w14:textId="77777777" w:rsidR="00FD7E0F" w:rsidRDefault="00FD7E0F" w:rsidP="00FD7E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FD7E0F" w:rsidRDefault="00FD7E0F" w:rsidP="00FD7E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D7E0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FD7E0F" w:rsidRDefault="00FD7E0F" w:rsidP="00FD7E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8BDA9A" w14:textId="043B8CEB" w:rsidR="00EA08A7" w:rsidRDefault="00EA08A7" w:rsidP="00EA08A7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7.11</w:t>
            </w:r>
            <w:r>
              <w:rPr>
                <w:lang w:val="en-US" w:eastAsia="zh-CN"/>
              </w:rPr>
              <w:tab/>
              <w:t xml:space="preserve">     F1-C transfer over E-UTRA</w:t>
            </w:r>
          </w:p>
          <w:p w14:paraId="2C4E31EB" w14:textId="1994FDF8" w:rsidR="00EA08A7" w:rsidRDefault="00EA08A7" w:rsidP="00EA08A7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7.xx</w:t>
            </w:r>
            <w:r>
              <w:rPr>
                <w:lang w:val="en-US" w:eastAsia="zh-CN"/>
              </w:rPr>
              <w:tab/>
              <w:t xml:space="preserve">     F1-C transfer over NR</w:t>
            </w:r>
          </w:p>
          <w:p w14:paraId="4EDDD465" w14:textId="77777777" w:rsidR="00EA08A7" w:rsidRDefault="00EA08A7" w:rsidP="00EA08A7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10.10.2</w:t>
            </w:r>
            <w:r>
              <w:rPr>
                <w:lang w:val="en-US" w:eastAsia="zh-CN"/>
              </w:rPr>
              <w:tab/>
              <w:t>MR-DC with 5GC</w:t>
            </w:r>
          </w:p>
          <w:p w14:paraId="2E8CC96B" w14:textId="7E20F833" w:rsidR="00FD7E0F" w:rsidRDefault="00EA08A7" w:rsidP="00EA08A7">
            <w:pPr>
              <w:pStyle w:val="CRCoverPage"/>
              <w:spacing w:after="0"/>
              <w:rPr>
                <w:noProof/>
              </w:rPr>
            </w:pPr>
            <w:r>
              <w:rPr>
                <w:lang w:val="en-US" w:eastAsia="zh-CN"/>
              </w:rPr>
              <w:t>10.15</w:t>
            </w:r>
            <w:r>
              <w:rPr>
                <w:lang w:val="en-US" w:eastAsia="zh-CN"/>
              </w:rPr>
              <w:tab/>
              <w:t xml:space="preserve">     F1-C Traffic Transfer</w:t>
            </w:r>
          </w:p>
        </w:tc>
      </w:tr>
      <w:tr w:rsidR="00FD7E0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FD7E0F" w:rsidRDefault="00FD7E0F" w:rsidP="00FD7E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FD7E0F" w:rsidRDefault="00FD7E0F" w:rsidP="00FD7E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D7E0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FD7E0F" w:rsidRDefault="00FD7E0F" w:rsidP="00FD7E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FD7E0F" w:rsidRDefault="00FD7E0F" w:rsidP="00FD7E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FD7E0F" w:rsidRDefault="00FD7E0F" w:rsidP="00FD7E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FD7E0F" w:rsidRDefault="00FD7E0F" w:rsidP="00FD7E0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FD7E0F" w:rsidRDefault="00FD7E0F" w:rsidP="00FD7E0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FD7E0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FD7E0F" w:rsidRDefault="00FD7E0F" w:rsidP="00FD7E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68B3364" w:rsidR="00FD7E0F" w:rsidRDefault="00A63B1E" w:rsidP="00FD7E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FD7E0F" w:rsidRDefault="00FD7E0F" w:rsidP="00FD7E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FD7E0F" w:rsidRDefault="00FD7E0F" w:rsidP="00FD7E0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666C830" w14:textId="443B36D0" w:rsidR="00A63B1E" w:rsidRDefault="00FD7E0F" w:rsidP="00FD7E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A63B1E">
              <w:rPr>
                <w:noProof/>
              </w:rPr>
              <w:t xml:space="preserve"> </w:t>
            </w:r>
            <w:r w:rsidR="00587C31">
              <w:rPr>
                <w:noProof/>
              </w:rPr>
              <w:t>38.300</w:t>
            </w:r>
            <w:r w:rsidR="00A63B1E">
              <w:rPr>
                <w:noProof/>
              </w:rPr>
              <w:t xml:space="preserve"> </w:t>
            </w:r>
            <w:r w:rsidR="00587C31">
              <w:rPr>
                <w:noProof/>
              </w:rPr>
              <w:t>CR</w:t>
            </w:r>
            <w:r w:rsidR="00587C31" w:rsidRPr="00587C31">
              <w:rPr>
                <w:noProof/>
              </w:rPr>
              <w:t>0389</w:t>
            </w:r>
            <w:r w:rsidR="00587C31">
              <w:rPr>
                <w:noProof/>
              </w:rPr>
              <w:t xml:space="preserve"> </w:t>
            </w:r>
          </w:p>
          <w:p w14:paraId="42398B96" w14:textId="4F36F294" w:rsidR="00FD7E0F" w:rsidRDefault="00587C31" w:rsidP="00FD7E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</w:t>
            </w:r>
            <w:r w:rsidR="00A63B1E">
              <w:rPr>
                <w:noProof/>
              </w:rPr>
              <w:t>.</w:t>
            </w:r>
            <w:r>
              <w:rPr>
                <w:noProof/>
              </w:rPr>
              <w:t>331</w:t>
            </w:r>
            <w:r w:rsidR="00A63B1E">
              <w:rPr>
                <w:noProof/>
              </w:rPr>
              <w:t xml:space="preserve"> </w:t>
            </w:r>
            <w:r>
              <w:rPr>
                <w:noProof/>
              </w:rPr>
              <w:t>CR</w:t>
            </w:r>
            <w:r w:rsidR="00A63B1E" w:rsidRPr="00A63B1E">
              <w:rPr>
                <w:noProof/>
              </w:rPr>
              <w:t>2811</w:t>
            </w:r>
          </w:p>
        </w:tc>
      </w:tr>
      <w:tr w:rsidR="00FD7E0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FD7E0F" w:rsidRDefault="00FD7E0F" w:rsidP="00FD7E0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FD7E0F" w:rsidRDefault="00FD7E0F" w:rsidP="00FD7E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FD7E0F" w:rsidRDefault="00FD7E0F" w:rsidP="00FD7E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FD7E0F" w:rsidRDefault="00FD7E0F" w:rsidP="00FD7E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FD7E0F" w:rsidRDefault="00FD7E0F" w:rsidP="00FD7E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D7E0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FD7E0F" w:rsidRDefault="00FD7E0F" w:rsidP="00FD7E0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FD7E0F" w:rsidRDefault="00FD7E0F" w:rsidP="00FD7E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FD7E0F" w:rsidRDefault="00FD7E0F" w:rsidP="00FD7E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FD7E0F" w:rsidRDefault="00FD7E0F" w:rsidP="00FD7E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FD7E0F" w:rsidRDefault="00FD7E0F" w:rsidP="00FD7E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D7E0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FD7E0F" w:rsidRDefault="00FD7E0F" w:rsidP="00FD7E0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FD7E0F" w:rsidRDefault="00FD7E0F" w:rsidP="00FD7E0F">
            <w:pPr>
              <w:pStyle w:val="CRCoverPage"/>
              <w:spacing w:after="0"/>
              <w:rPr>
                <w:noProof/>
              </w:rPr>
            </w:pPr>
          </w:p>
        </w:tc>
      </w:tr>
      <w:tr w:rsidR="00FD7E0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FD7E0F" w:rsidRDefault="00FD7E0F" w:rsidP="00FD7E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FD7E0F" w:rsidRDefault="00FD7E0F" w:rsidP="00FD7E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FD7E0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FD7E0F" w:rsidRPr="008863B9" w:rsidRDefault="00FD7E0F" w:rsidP="00FD7E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FD7E0F" w:rsidRPr="008863B9" w:rsidRDefault="00FD7E0F" w:rsidP="00FD7E0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D7E0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FD7E0F" w:rsidRDefault="00FD7E0F" w:rsidP="00FD7E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FD7E0F" w:rsidRDefault="00FD7E0F" w:rsidP="00FD7E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8D533F9" w14:textId="77777777" w:rsidR="00EA08A7" w:rsidRPr="00EA08A7" w:rsidRDefault="00EA08A7" w:rsidP="00EA08A7">
      <w:pPr>
        <w:spacing w:after="0"/>
        <w:rPr>
          <w:lang w:eastAsia="zh-CN"/>
        </w:rPr>
      </w:pPr>
      <w:r w:rsidRPr="00EA08A7">
        <w:rPr>
          <w:lang w:eastAsia="zh-CN"/>
        </w:rPr>
        <w:lastRenderedPageBreak/>
        <w:br w:type="page"/>
      </w:r>
    </w:p>
    <w:p w14:paraId="2637C11C" w14:textId="77777777" w:rsidR="00EA08A7" w:rsidRPr="00EA08A7" w:rsidRDefault="00EA08A7" w:rsidP="00EA08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rFonts w:eastAsia="Malgun Gothic"/>
          <w:i/>
        </w:rPr>
      </w:pPr>
      <w:bookmarkStart w:id="2" w:name="_Toc500511687"/>
      <w:bookmarkStart w:id="3" w:name="_Toc501040585"/>
      <w:r w:rsidRPr="00EA08A7">
        <w:rPr>
          <w:rFonts w:eastAsia="Malgun Gothic"/>
          <w:i/>
        </w:rPr>
        <w:lastRenderedPageBreak/>
        <w:t>First Modified Subclause</w:t>
      </w:r>
    </w:p>
    <w:bookmarkEnd w:id="2"/>
    <w:bookmarkEnd w:id="3"/>
    <w:p w14:paraId="56B3FF12" w14:textId="77777777" w:rsidR="00EA08A7" w:rsidRPr="00EA08A7" w:rsidRDefault="00EA08A7" w:rsidP="00EA08A7">
      <w:pPr>
        <w:keepNext/>
        <w:keepLines/>
        <w:spacing w:before="180"/>
        <w:ind w:left="1134" w:hanging="1134"/>
        <w:outlineLvl w:val="1"/>
        <w:rPr>
          <w:rFonts w:ascii="Arial" w:eastAsia="Malgun Gothic" w:hAnsi="Arial"/>
          <w:sz w:val="32"/>
        </w:rPr>
      </w:pPr>
      <w:r w:rsidRPr="00EA08A7">
        <w:rPr>
          <w:rFonts w:ascii="Arial" w:eastAsia="Malgun Gothic" w:hAnsi="Arial"/>
          <w:sz w:val="32"/>
        </w:rPr>
        <w:t>7.11</w:t>
      </w:r>
      <w:r w:rsidRPr="00EA08A7">
        <w:rPr>
          <w:rFonts w:ascii="Arial" w:eastAsia="Malgun Gothic" w:hAnsi="Arial"/>
          <w:sz w:val="32"/>
        </w:rPr>
        <w:tab/>
        <w:t>F1-C transfer over E-UTRA</w:t>
      </w:r>
    </w:p>
    <w:p w14:paraId="524D33B9" w14:textId="7D2A93FF" w:rsidR="00EA08A7" w:rsidRPr="00EA08A7" w:rsidRDefault="00EA08A7" w:rsidP="00EA08A7">
      <w:pPr>
        <w:rPr>
          <w:lang w:eastAsia="zh-CN"/>
        </w:rPr>
      </w:pPr>
      <w:r w:rsidRPr="00EA08A7">
        <w:rPr>
          <w:rFonts w:eastAsia="等线"/>
          <w:lang w:eastAsia="zh-CN"/>
        </w:rPr>
        <w:t xml:space="preserve">In EN-DC, the F1-AP message </w:t>
      </w:r>
      <w:r w:rsidRPr="00EA08A7">
        <w:rPr>
          <w:rFonts w:eastAsia="Malgun Gothic"/>
        </w:rPr>
        <w:t>encapsulated in SCTP/IP or F1-C related (SCTP</w:t>
      </w:r>
      <w:proofErr w:type="gramStart"/>
      <w:r w:rsidRPr="00EA08A7">
        <w:rPr>
          <w:rFonts w:eastAsia="Malgun Gothic"/>
        </w:rPr>
        <w:t>/)IP</w:t>
      </w:r>
      <w:proofErr w:type="gramEnd"/>
      <w:r w:rsidRPr="00EA08A7">
        <w:rPr>
          <w:rFonts w:eastAsia="Malgun Gothic"/>
        </w:rPr>
        <w:t xml:space="preserve"> packet</w:t>
      </w:r>
      <w:r w:rsidRPr="00EA08A7">
        <w:rPr>
          <w:rFonts w:eastAsia="等线"/>
          <w:lang w:eastAsia="zh-CN"/>
        </w:rPr>
        <w:t xml:space="preserve"> can be transferred between IAB-donor and IAB-node via</w:t>
      </w:r>
      <w:r w:rsidRPr="00EA08A7">
        <w:rPr>
          <w:rFonts w:eastAsia="Malgun Gothic"/>
        </w:rPr>
        <w:t xml:space="preserve"> E-UTRA, if configured by IAB-donor, as specified in TS 38.331 [4]. When both E-UTRA and NR are configured to transfer the </w:t>
      </w:r>
      <w:r w:rsidRPr="00EA08A7">
        <w:rPr>
          <w:rFonts w:eastAsia="等线"/>
          <w:lang w:eastAsia="zh-CN"/>
        </w:rPr>
        <w:t xml:space="preserve">F1-AP message </w:t>
      </w:r>
      <w:r w:rsidRPr="00EA08A7">
        <w:rPr>
          <w:rFonts w:eastAsia="Malgun Gothic"/>
        </w:rPr>
        <w:t>encapsulated in SCTP/IP or F1-C related (SCTP</w:t>
      </w:r>
      <w:proofErr w:type="gramStart"/>
      <w:r w:rsidRPr="00EA08A7">
        <w:rPr>
          <w:rFonts w:eastAsia="Malgun Gothic"/>
        </w:rPr>
        <w:t>/)IP</w:t>
      </w:r>
      <w:proofErr w:type="gramEnd"/>
      <w:r w:rsidRPr="00EA08A7">
        <w:rPr>
          <w:rFonts w:eastAsia="Malgun Gothic"/>
        </w:rPr>
        <w:t xml:space="preserve"> packet, it is up to the IAB implementation when to select the E-UTRA. </w:t>
      </w:r>
      <w:r w:rsidRPr="00EA08A7">
        <w:rPr>
          <w:lang w:eastAsia="zh-CN"/>
        </w:rPr>
        <w:t xml:space="preserve">SRB2 is used for transporting the F1-AP message </w:t>
      </w:r>
      <w:r w:rsidRPr="00EA08A7">
        <w:rPr>
          <w:rFonts w:eastAsia="Malgun Gothic"/>
        </w:rPr>
        <w:t>encapsulated in SCTP/IP or F1-C related (SCTP</w:t>
      </w:r>
      <w:proofErr w:type="gramStart"/>
      <w:r w:rsidRPr="00EA08A7">
        <w:rPr>
          <w:rFonts w:eastAsia="Malgun Gothic"/>
        </w:rPr>
        <w:t>/)IP</w:t>
      </w:r>
      <w:proofErr w:type="gramEnd"/>
      <w:r w:rsidRPr="00EA08A7">
        <w:rPr>
          <w:rFonts w:eastAsia="Malgun Gothic"/>
        </w:rPr>
        <w:t xml:space="preserve"> packet </w:t>
      </w:r>
      <w:r w:rsidRPr="00EA08A7">
        <w:rPr>
          <w:lang w:eastAsia="zh-CN"/>
        </w:rPr>
        <w:t xml:space="preserve">between IAB-MT and MN [10], and the F1-AP message </w:t>
      </w:r>
      <w:r w:rsidRPr="00EA08A7">
        <w:rPr>
          <w:rFonts w:eastAsia="Malgun Gothic"/>
        </w:rPr>
        <w:t xml:space="preserve">encapsulated in SCTP/IP or F1-C related (SCTP/)IP packet </w:t>
      </w:r>
      <w:r w:rsidRPr="00EA08A7">
        <w:rPr>
          <w:lang w:eastAsia="zh-CN"/>
        </w:rPr>
        <w:t>is transferred as a container via X2-AP between MN and SN</w:t>
      </w:r>
      <w:r w:rsidRPr="00EA08A7">
        <w:rPr>
          <w:rFonts w:eastAsia="Malgun Gothic"/>
          <w:noProof/>
        </w:rPr>
        <w:t>, see TS 36.423 [9]</w:t>
      </w:r>
      <w:r w:rsidRPr="00EA08A7">
        <w:rPr>
          <w:lang w:eastAsia="zh-CN"/>
        </w:rPr>
        <w:t>.</w:t>
      </w:r>
    </w:p>
    <w:p w14:paraId="76C62668" w14:textId="77777777" w:rsidR="00EA08A7" w:rsidRPr="00EA08A7" w:rsidRDefault="00EA08A7" w:rsidP="00EA08A7">
      <w:pPr>
        <w:rPr>
          <w:lang w:eastAsia="zh-CN"/>
        </w:rPr>
      </w:pPr>
    </w:p>
    <w:p w14:paraId="2ABC5AB2" w14:textId="77777777" w:rsidR="00EA08A7" w:rsidRPr="00EA08A7" w:rsidRDefault="00EA08A7" w:rsidP="00EA08A7">
      <w:pPr>
        <w:keepNext/>
        <w:keepLines/>
        <w:spacing w:before="180"/>
        <w:ind w:left="1134" w:hanging="1134"/>
        <w:outlineLvl w:val="1"/>
        <w:rPr>
          <w:ins w:id="4" w:author="RAN2#113bis-e meeting" w:date="2021-09-09T16:13:00Z"/>
          <w:rFonts w:ascii="Arial" w:eastAsia="Malgun Gothic" w:hAnsi="Arial"/>
          <w:sz w:val="32"/>
        </w:rPr>
      </w:pPr>
      <w:ins w:id="5" w:author="RAN2#113bis-e meeting" w:date="2021-09-09T16:13:00Z">
        <w:r w:rsidRPr="00EA08A7">
          <w:rPr>
            <w:rFonts w:ascii="Arial" w:eastAsia="Malgun Gothic" w:hAnsi="Arial"/>
            <w:sz w:val="32"/>
          </w:rPr>
          <w:t>7.XX</w:t>
        </w:r>
        <w:r w:rsidRPr="00EA08A7">
          <w:rPr>
            <w:rFonts w:ascii="Arial" w:eastAsia="Malgun Gothic" w:hAnsi="Arial"/>
            <w:sz w:val="32"/>
          </w:rPr>
          <w:tab/>
          <w:t>F1-C transfer in NR-DC</w:t>
        </w:r>
      </w:ins>
    </w:p>
    <w:p w14:paraId="16F01C55" w14:textId="7752C520" w:rsidR="00EA08A7" w:rsidRPr="00EA08A7" w:rsidRDefault="00EA08A7" w:rsidP="00EA08A7">
      <w:pPr>
        <w:jc w:val="both"/>
        <w:rPr>
          <w:ins w:id="6" w:author="RAN2#116bis-e" w:date="2022-01-26T10:13:00Z"/>
          <w:lang w:eastAsia="zh-CN"/>
        </w:rPr>
      </w:pPr>
      <w:ins w:id="7" w:author="RAN2#113bis-e meeting" w:date="2021-09-09T16:13:00Z">
        <w:r w:rsidRPr="00EA08A7">
          <w:rPr>
            <w:rFonts w:eastAsia="Malgun Gothic"/>
          </w:rPr>
          <w:t>In NR-DC, the F1-AP message encapsulated in SCTP/IP or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 can be transferred via BAP sublayer or via SRB between the IAB-node and the corresponding non-F1-termination node</w:t>
        </w:r>
      </w:ins>
      <w:ins w:id="8" w:author="RAN2#116-e" w:date="2021-11-19T17:31:00Z">
        <w:r w:rsidRPr="00EA08A7">
          <w:rPr>
            <w:rFonts w:eastAsia="Malgun Gothic"/>
          </w:rPr>
          <w:t xml:space="preserve"> </w:t>
        </w:r>
      </w:ins>
      <w:ins w:id="9" w:author="RAN2#116-e" w:date="2021-11-19T17:55:00Z">
        <w:r w:rsidRPr="00EA08A7">
          <w:rPr>
            <w:rFonts w:eastAsia="Malgun Gothic"/>
          </w:rPr>
          <w:t>(</w:t>
        </w:r>
      </w:ins>
      <w:ins w:id="10" w:author="RAN2#116-e" w:date="2021-11-19T17:31:00Z">
        <w:r w:rsidRPr="00EA08A7">
          <w:rPr>
            <w:rFonts w:eastAsia="Malgun Gothic"/>
          </w:rPr>
          <w:t>as specified in TS 38.401 [7]</w:t>
        </w:r>
      </w:ins>
      <w:ins w:id="11" w:author="RAN2#116-e" w:date="2021-11-19T17:55:00Z">
        <w:r w:rsidRPr="00EA08A7">
          <w:rPr>
            <w:rFonts w:eastAsia="Malgun Gothic"/>
          </w:rPr>
          <w:t>), as specified in TS 38.331 [4]. W</w:t>
        </w:r>
      </w:ins>
      <w:ins w:id="12" w:author="RAN2#116-e" w:date="2021-11-19T17:33:00Z">
        <w:r w:rsidRPr="00EA08A7">
          <w:rPr>
            <w:rFonts w:eastAsia="Malgun Gothic"/>
            <w:lang w:val="en-US" w:eastAsia="sv-SE"/>
          </w:rPr>
          <w:t xml:space="preserve">hen both MCG and SCG </w:t>
        </w:r>
      </w:ins>
      <w:ins w:id="13" w:author="RAN2#116-e" w:date="2021-11-19T17:34:00Z">
        <w:r w:rsidRPr="00EA08A7">
          <w:rPr>
            <w:rFonts w:eastAsia="Malgun Gothic"/>
            <w:lang w:val="en-US" w:eastAsia="sv-SE"/>
          </w:rPr>
          <w:t>are configured to transfer the F1-AP</w:t>
        </w:r>
        <w:r w:rsidRPr="00EA08A7">
          <w:rPr>
            <w:rFonts w:eastAsia="等线"/>
            <w:lang w:eastAsia="zh-CN"/>
          </w:rPr>
          <w:t xml:space="preserve"> message </w:t>
        </w:r>
        <w:r w:rsidRPr="00EA08A7">
          <w:rPr>
            <w:rFonts w:eastAsia="Malgun Gothic"/>
          </w:rPr>
          <w:t>encapsulated in SCTP/IP or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, it is up to the IAB implementation for path </w:t>
        </w:r>
      </w:ins>
      <w:ins w:id="14" w:author="RAN2#116-e" w:date="2021-11-19T17:35:00Z">
        <w:r w:rsidRPr="00EA08A7">
          <w:rPr>
            <w:rFonts w:eastAsia="Malgun Gothic"/>
          </w:rPr>
          <w:t>selection</w:t>
        </w:r>
      </w:ins>
      <w:ins w:id="15" w:author="RAN2#116-e" w:date="2021-11-19T17:34:00Z">
        <w:r w:rsidRPr="00EA08A7">
          <w:rPr>
            <w:rFonts w:eastAsia="Malgun Gothic"/>
          </w:rPr>
          <w:t>.</w:t>
        </w:r>
      </w:ins>
      <w:ins w:id="16" w:author="RAN2#113bis-e meeting" w:date="2021-09-09T16:13:00Z">
        <w:r w:rsidRPr="00EA08A7">
          <w:rPr>
            <w:rFonts w:eastAsia="Malgun Gothic"/>
          </w:rPr>
          <w:t xml:space="preserve"> Two scenarios are supported, as shown in </w:t>
        </w:r>
      </w:ins>
      <w:ins w:id="17" w:author="RAN2#113bis-e meeting" w:date="2021-09-09T16:19:00Z">
        <w:r w:rsidRPr="00EA08A7">
          <w:rPr>
            <w:rFonts w:eastAsia="Malgun Gothic"/>
          </w:rPr>
          <w:t>F</w:t>
        </w:r>
      </w:ins>
      <w:ins w:id="18" w:author="RAN2#113bis-e meeting" w:date="2021-09-09T16:13:00Z">
        <w:r w:rsidRPr="00EA08A7">
          <w:rPr>
            <w:rFonts w:eastAsia="Malgun Gothic"/>
          </w:rPr>
          <w:t>igure 7.XX-1.</w:t>
        </w:r>
      </w:ins>
      <w:ins w:id="19" w:author="RAN2#116bis-e" w:date="2022-01-26T10:05:00Z">
        <w:r w:rsidRPr="00EA08A7">
          <w:rPr>
            <w:rFonts w:eastAsia="Malgun Gothic"/>
          </w:rPr>
          <w:t xml:space="preserve"> </w:t>
        </w:r>
      </w:ins>
    </w:p>
    <w:p w14:paraId="67FBA044" w14:textId="77777777" w:rsidR="00EA08A7" w:rsidRPr="00EA08A7" w:rsidRDefault="00650033" w:rsidP="00EA08A7">
      <w:pPr>
        <w:ind w:left="568" w:hanging="284"/>
        <w:rPr>
          <w:ins w:id="20" w:author="RAN2#113bis-e meeting" w:date="2021-09-09T16:13:00Z"/>
          <w:rFonts w:eastAsia="Malgun Gothic"/>
        </w:rPr>
      </w:pPr>
      <w:ins w:id="21" w:author="RAN2#113bis-e meeting" w:date="2021-09-09T16:13:00Z">
        <w:r w:rsidRPr="00EA08A7">
          <w:rPr>
            <w:rFonts w:eastAsia="Malgun Gothic"/>
            <w:noProof/>
          </w:rPr>
          <w:object w:dxaOrig="8348" w:dyaOrig="3420" w14:anchorId="1C16991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18.75pt;height:170.25pt;mso-width-percent:0;mso-height-percent:0;mso-width-percent:0;mso-height-percent:0" o:ole="">
              <v:imagedata r:id="rId16" o:title=""/>
            </v:shape>
            <o:OLEObject Type="Embed" ProgID="Visio.Drawing.11" ShapeID="_x0000_i1025" DrawAspect="Content" ObjectID="_1708405645" r:id="rId17"/>
          </w:object>
        </w:r>
      </w:ins>
    </w:p>
    <w:p w14:paraId="3B4051E1" w14:textId="77777777" w:rsidR="00EA08A7" w:rsidRPr="00EA08A7" w:rsidRDefault="00EA08A7" w:rsidP="00EA08A7">
      <w:pPr>
        <w:keepLines/>
        <w:spacing w:after="240"/>
        <w:jc w:val="center"/>
        <w:rPr>
          <w:ins w:id="22" w:author="RAN2#113bis-e meeting" w:date="2021-09-09T16:13:00Z"/>
          <w:rFonts w:ascii="Arial" w:eastAsia="Malgun Gothic" w:hAnsi="Arial"/>
          <w:b/>
          <w:lang w:val="it-IT"/>
        </w:rPr>
      </w:pPr>
      <w:ins w:id="23" w:author="RAN2#113bis-e meeting" w:date="2021-09-09T16:13:00Z">
        <w:r w:rsidRPr="00EA08A7">
          <w:rPr>
            <w:rFonts w:ascii="Arial" w:eastAsia="Malgun Gothic" w:hAnsi="Arial"/>
            <w:b/>
            <w:lang w:val="it-IT"/>
          </w:rPr>
          <w:t xml:space="preserve">Figure 7.XX-1: F1-C transfer in NR-DC; a) Scenario 1; b) Scenario </w:t>
        </w:r>
        <w:r w:rsidRPr="00EA08A7">
          <w:rPr>
            <w:rFonts w:ascii="Arial" w:eastAsia="Malgun Gothic" w:hAnsi="Arial" w:hint="eastAsia"/>
            <w:b/>
            <w:lang w:val="it-IT"/>
          </w:rPr>
          <w:t>2</w:t>
        </w:r>
      </w:ins>
    </w:p>
    <w:p w14:paraId="2D920446" w14:textId="77777777" w:rsidR="00EA08A7" w:rsidRPr="00EA08A7" w:rsidRDefault="00EA08A7" w:rsidP="00EA08A7">
      <w:pPr>
        <w:jc w:val="both"/>
        <w:rPr>
          <w:ins w:id="24" w:author="RAN2#116bis-e" w:date="2022-01-26T10:11:00Z"/>
          <w:rFonts w:eastAsia="Malgun Gothic"/>
        </w:rPr>
      </w:pPr>
      <w:ins w:id="25" w:author="RAN2#113bis-e meeting" w:date="2021-09-09T16:13:00Z">
        <w:r w:rsidRPr="00EA08A7">
          <w:rPr>
            <w:rFonts w:eastAsia="Malgun Gothic"/>
            <w:b/>
          </w:rPr>
          <w:t>Scenario 1</w:t>
        </w:r>
        <w:r w:rsidRPr="00EA08A7">
          <w:rPr>
            <w:rFonts w:eastAsia="Malgun Gothic"/>
          </w:rPr>
          <w:t>: IAB-node exchanges F1-AP message encapsulated in SCTP/IP or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 with the SN (F1-termination node</w:t>
        </w:r>
      </w:ins>
      <w:ins w:id="26" w:author="RAN2#116-e" w:date="2021-11-19T17:35:00Z">
        <w:r w:rsidRPr="00EA08A7">
          <w:rPr>
            <w:rFonts w:eastAsia="Malgun Gothic"/>
          </w:rPr>
          <w:t xml:space="preserve"> as specified in TS 38.401 [7]</w:t>
        </w:r>
      </w:ins>
      <w:ins w:id="27" w:author="RAN2#113bis-e meeting" w:date="2021-09-09T16:13:00Z">
        <w:r w:rsidRPr="00EA08A7">
          <w:rPr>
            <w:rFonts w:eastAsia="Malgun Gothic"/>
          </w:rPr>
          <w:t xml:space="preserve">) using NR access link via MN (non-F1-termination node), and exchange F1-U traffic using backhaul link(s) </w:t>
        </w:r>
      </w:ins>
      <w:ins w:id="28" w:author="RAN2#116-e" w:date="2021-11-19T17:37:00Z">
        <w:r w:rsidRPr="00EA08A7">
          <w:rPr>
            <w:rFonts w:eastAsia="Malgun Gothic"/>
          </w:rPr>
          <w:t>with</w:t>
        </w:r>
      </w:ins>
      <w:ins w:id="29" w:author="RAN2#113bis-e meeting" w:date="2021-09-09T16:13:00Z">
        <w:r w:rsidRPr="00EA08A7">
          <w:rPr>
            <w:rFonts w:eastAsia="Malgun Gothic"/>
          </w:rPr>
          <w:t xml:space="preserve"> SN. </w:t>
        </w:r>
        <w:r w:rsidRPr="00EA08A7">
          <w:rPr>
            <w:lang w:eastAsia="zh-CN"/>
          </w:rPr>
          <w:t xml:space="preserve">SRB2 is used for transporting the F1-AP message </w:t>
        </w:r>
        <w:r w:rsidRPr="00EA08A7">
          <w:rPr>
            <w:rFonts w:eastAsia="Malgun Gothic"/>
          </w:rPr>
          <w:t>encapsulated in SCTP/IP or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 </w:t>
        </w:r>
        <w:r w:rsidRPr="00EA08A7">
          <w:rPr>
            <w:lang w:eastAsia="zh-CN"/>
          </w:rPr>
          <w:t>between IAB-MT and MN (see TS 38.331 [4]), and t</w:t>
        </w:r>
        <w:r w:rsidRPr="00EA08A7">
          <w:rPr>
            <w:rFonts w:eastAsia="Malgun Gothic"/>
          </w:rPr>
          <w:t xml:space="preserve">he F1-AP message encapsulated in SCTP/IP or F1-C related (SCTP/)IP packet </w:t>
        </w:r>
        <w:r w:rsidRPr="00EA08A7">
          <w:rPr>
            <w:lang w:eastAsia="zh-CN"/>
          </w:rPr>
          <w:t xml:space="preserve">is </w:t>
        </w:r>
        <w:r w:rsidRPr="00EA08A7">
          <w:rPr>
            <w:rFonts w:eastAsia="Malgun Gothic"/>
          </w:rPr>
          <w:t xml:space="preserve">transferred as a container via </w:t>
        </w:r>
        <w:proofErr w:type="spellStart"/>
        <w:r w:rsidRPr="00EA08A7">
          <w:rPr>
            <w:rFonts w:eastAsia="Malgun Gothic"/>
          </w:rPr>
          <w:t>XnAP</w:t>
        </w:r>
        <w:proofErr w:type="spellEnd"/>
        <w:r w:rsidRPr="00EA08A7">
          <w:rPr>
            <w:rFonts w:eastAsia="Malgun Gothic"/>
          </w:rPr>
          <w:t xml:space="preserve"> between MN and SN, see TS 38.423 [5].</w:t>
        </w:r>
      </w:ins>
    </w:p>
    <w:p w14:paraId="77BC22C4" w14:textId="77777777" w:rsidR="00EA08A7" w:rsidRPr="00EA08A7" w:rsidRDefault="00EA08A7" w:rsidP="00EA08A7">
      <w:pPr>
        <w:jc w:val="both"/>
        <w:rPr>
          <w:ins w:id="30" w:author="RAN2#113bis-e meeting" w:date="2021-09-09T16:13:00Z"/>
          <w:rFonts w:eastAsia="Malgun Gothic"/>
        </w:rPr>
      </w:pPr>
      <w:ins w:id="31" w:author="RAN2#113bis-e meeting" w:date="2021-09-09T16:13:00Z">
        <w:r w:rsidRPr="00EA08A7">
          <w:rPr>
            <w:rFonts w:eastAsia="Malgun Gothic"/>
            <w:b/>
          </w:rPr>
          <w:t>Scenario 2</w:t>
        </w:r>
        <w:r w:rsidRPr="00EA08A7">
          <w:rPr>
            <w:rFonts w:eastAsia="Malgun Gothic"/>
          </w:rPr>
          <w:t>: IAB-node exchanges F1-AP message encapsulated in SCTP/IP or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 with the MN (F1-termination node) using NR access link via SN (non-F1-termination node), and exchange F1-U traffic using backhaul link(s) </w:t>
        </w:r>
      </w:ins>
      <w:ins w:id="32" w:author="RAN2#116-e" w:date="2021-11-19T17:38:00Z">
        <w:r w:rsidRPr="00EA08A7">
          <w:rPr>
            <w:rFonts w:eastAsia="Malgun Gothic"/>
          </w:rPr>
          <w:t xml:space="preserve">with </w:t>
        </w:r>
      </w:ins>
      <w:ins w:id="33" w:author="RAN2#113bis-e meeting" w:date="2021-09-09T16:13:00Z">
        <w:r w:rsidRPr="00EA08A7">
          <w:rPr>
            <w:rFonts w:eastAsia="Malgun Gothic"/>
          </w:rPr>
          <w:t xml:space="preserve">MN. Split </w:t>
        </w:r>
        <w:r w:rsidRPr="00EA08A7">
          <w:rPr>
            <w:lang w:eastAsia="zh-CN"/>
          </w:rPr>
          <w:t xml:space="preserve">SRB2 is used for transporting the F1-AP message </w:t>
        </w:r>
        <w:r w:rsidRPr="00EA08A7">
          <w:rPr>
            <w:rFonts w:eastAsia="Malgun Gothic"/>
          </w:rPr>
          <w:t>encapsulated in SCTP/IP or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 </w:t>
        </w:r>
        <w:r w:rsidRPr="00EA08A7">
          <w:rPr>
            <w:lang w:eastAsia="zh-CN"/>
          </w:rPr>
          <w:t>between IAB-MT and SN (see TS 38.331 [4]), and t</w:t>
        </w:r>
        <w:r w:rsidRPr="00EA08A7">
          <w:rPr>
            <w:rFonts w:eastAsia="Malgun Gothic"/>
          </w:rPr>
          <w:t xml:space="preserve">he F1-AP message encapsulated in SCTP/IP or F1-C related (SCTP/)IP packet </w:t>
        </w:r>
        <w:r w:rsidRPr="00EA08A7">
          <w:rPr>
            <w:lang w:eastAsia="zh-CN"/>
          </w:rPr>
          <w:t xml:space="preserve">is </w:t>
        </w:r>
        <w:r w:rsidRPr="00EA08A7">
          <w:rPr>
            <w:rFonts w:eastAsia="Malgun Gothic"/>
          </w:rPr>
          <w:t xml:space="preserve">transferred as a container via </w:t>
        </w:r>
        <w:proofErr w:type="spellStart"/>
        <w:r w:rsidRPr="00EA08A7">
          <w:rPr>
            <w:rFonts w:eastAsia="Malgun Gothic"/>
          </w:rPr>
          <w:t>XnAP</w:t>
        </w:r>
        <w:proofErr w:type="spellEnd"/>
        <w:r w:rsidRPr="00EA08A7">
          <w:rPr>
            <w:rFonts w:eastAsia="Malgun Gothic"/>
          </w:rPr>
          <w:t xml:space="preserve"> between SN and MN, see TS 38.423 [5].</w:t>
        </w:r>
      </w:ins>
    </w:p>
    <w:p w14:paraId="078EA3E8" w14:textId="4F632B91" w:rsidR="00EA08A7" w:rsidRPr="00EA08A7" w:rsidRDefault="00EA08A7" w:rsidP="00EA08A7">
      <w:pPr>
        <w:jc w:val="both"/>
        <w:rPr>
          <w:ins w:id="34" w:author="RAN2#116bis-e" w:date="2022-01-18T08:21:00Z"/>
          <w:rFonts w:eastAsia="Malgun Gothic"/>
        </w:rPr>
      </w:pPr>
      <w:ins w:id="35" w:author="RAN2#113bis-e meeting" w:date="2021-09-09T16:13:00Z">
        <w:r w:rsidRPr="00EA08A7">
          <w:rPr>
            <w:rFonts w:eastAsia="等线"/>
            <w:lang w:eastAsia="zh-CN"/>
          </w:rPr>
          <w:t xml:space="preserve">The </w:t>
        </w:r>
        <w:r w:rsidRPr="00EA08A7">
          <w:rPr>
            <w:rFonts w:eastAsia="等线" w:hint="eastAsia"/>
            <w:lang w:eastAsia="zh-CN"/>
          </w:rPr>
          <w:t>F</w:t>
        </w:r>
        <w:r w:rsidRPr="00EA08A7">
          <w:rPr>
            <w:rFonts w:eastAsia="等线"/>
            <w:lang w:eastAsia="zh-CN"/>
          </w:rPr>
          <w:t xml:space="preserve">1-AP </w:t>
        </w:r>
        <w:r w:rsidRPr="00EA08A7">
          <w:rPr>
            <w:rFonts w:eastAsia="等线" w:hint="eastAsia"/>
            <w:lang w:eastAsia="zh-CN"/>
          </w:rPr>
          <w:t>me</w:t>
        </w:r>
        <w:r w:rsidRPr="00EA08A7">
          <w:rPr>
            <w:rFonts w:eastAsia="等线"/>
            <w:lang w:eastAsia="zh-CN"/>
          </w:rPr>
          <w:t xml:space="preserve">ssage </w:t>
        </w:r>
        <w:r w:rsidRPr="00EA08A7">
          <w:rPr>
            <w:rFonts w:eastAsia="Malgun Gothic"/>
          </w:rPr>
          <w:t>encapsulated in SCTP/IP or the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</w:t>
        </w:r>
        <w:r w:rsidRPr="00EA08A7">
          <w:rPr>
            <w:rFonts w:eastAsia="等线"/>
            <w:lang w:eastAsia="zh-CN"/>
          </w:rPr>
          <w:t xml:space="preserve"> can be transferred either over BAP sublayer or over SRB, but the two mechanisms cannot be supported simultaneously on the same parent link.</w:t>
        </w:r>
      </w:ins>
      <w:ins w:id="36" w:author="RAN2#116-e" w:date="2021-11-10T17:34:00Z">
        <w:r w:rsidRPr="00EA08A7">
          <w:rPr>
            <w:rFonts w:eastAsia="等线"/>
            <w:lang w:eastAsia="zh-CN"/>
          </w:rPr>
          <w:t xml:space="preserve"> </w:t>
        </w:r>
      </w:ins>
      <w:ins w:id="37" w:author="RAN2#116-e" w:date="2021-11-19T17:39:00Z">
        <w:r w:rsidRPr="00EA08A7">
          <w:rPr>
            <w:rFonts w:eastAsia="Malgun Gothic"/>
            <w:lang w:eastAsia="ko-KR"/>
          </w:rPr>
          <w:t>The F1-AP message encapsulated in SCTP/IP or the F1-C related (SCTP</w:t>
        </w:r>
        <w:proofErr w:type="gramStart"/>
        <w:r w:rsidRPr="00EA08A7">
          <w:rPr>
            <w:rFonts w:eastAsia="Malgun Gothic"/>
            <w:lang w:eastAsia="ko-KR"/>
          </w:rPr>
          <w:t>/)IP</w:t>
        </w:r>
        <w:proofErr w:type="gramEnd"/>
        <w:r w:rsidRPr="00EA08A7">
          <w:rPr>
            <w:rFonts w:eastAsia="Malgun Gothic"/>
            <w:lang w:eastAsia="ko-KR"/>
          </w:rPr>
          <w:t xml:space="preserve"> packet is transferred over BAP sublayer, if the BH RLC </w:t>
        </w:r>
        <w:r w:rsidRPr="00EA08A7">
          <w:rPr>
            <w:rFonts w:hint="eastAsia"/>
            <w:lang w:val="en-US" w:eastAsia="zh-CN"/>
          </w:rPr>
          <w:t>channel</w:t>
        </w:r>
        <w:r w:rsidRPr="00EA08A7">
          <w:rPr>
            <w:rFonts w:eastAsia="Malgun Gothic"/>
            <w:lang w:eastAsia="ko-KR"/>
          </w:rPr>
          <w:t xml:space="preserve"> used for transferring the F1-C traffic is </w:t>
        </w:r>
        <w:r w:rsidRPr="00EA08A7">
          <w:rPr>
            <w:rFonts w:eastAsia="Malgun Gothic"/>
          </w:rPr>
          <w:t>configured on the cell group indicated for F1-C traffic transfer according to TS 38.331 [4].</w:t>
        </w:r>
      </w:ins>
      <w:ins w:id="38" w:author="RAN2#116bis-e" w:date="2022-01-18T08:20:00Z">
        <w:r w:rsidRPr="00EA08A7">
          <w:rPr>
            <w:rFonts w:eastAsia="Malgun Gothic"/>
          </w:rPr>
          <w:t xml:space="preserve"> </w:t>
        </w:r>
      </w:ins>
    </w:p>
    <w:p w14:paraId="0632A193" w14:textId="77777777" w:rsidR="00EA08A7" w:rsidRPr="00EA08A7" w:rsidRDefault="00EA08A7" w:rsidP="00EA08A7">
      <w:pPr>
        <w:jc w:val="both"/>
        <w:rPr>
          <w:ins w:id="39" w:author="RAN2#113bis-e meeting" w:date="2021-09-09T16:13:00Z"/>
          <w:rFonts w:eastAsia="Malgun Gothic"/>
        </w:rPr>
      </w:pPr>
    </w:p>
    <w:p w14:paraId="5F6D30E8" w14:textId="77777777" w:rsidR="00EA08A7" w:rsidRPr="00EA08A7" w:rsidRDefault="00EA08A7" w:rsidP="00EA08A7">
      <w:pPr>
        <w:keepLines/>
        <w:ind w:left="1135" w:hanging="851"/>
        <w:rPr>
          <w:ins w:id="40" w:author="RAN2#113bis-e meeting" w:date="2021-09-09T16:13:00Z"/>
          <w:del w:id="41" w:author="RAN2#116-e" w:date="2021-11-10T17:04:00Z"/>
          <w:rFonts w:eastAsia="等线"/>
          <w:lang w:eastAsia="zh-CN"/>
        </w:rPr>
      </w:pPr>
      <w:r w:rsidRPr="00EA08A7">
        <w:rPr>
          <w:rFonts w:eastAsia="等线"/>
          <w:lang w:eastAsia="zh-CN"/>
        </w:rPr>
        <w:t xml:space="preserve"> </w:t>
      </w:r>
    </w:p>
    <w:p w14:paraId="7AFA306F" w14:textId="77777777" w:rsidR="00EA08A7" w:rsidRPr="00EA08A7" w:rsidRDefault="00EA08A7" w:rsidP="00EA08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rFonts w:eastAsia="Malgun Gothic"/>
          <w:i/>
        </w:rPr>
      </w:pPr>
      <w:r w:rsidRPr="00EA08A7">
        <w:rPr>
          <w:rFonts w:eastAsia="Malgun Gothic"/>
          <w:i/>
        </w:rPr>
        <w:lastRenderedPageBreak/>
        <w:t xml:space="preserve">Next Modification </w:t>
      </w:r>
    </w:p>
    <w:p w14:paraId="6B2111B3" w14:textId="77777777" w:rsidR="00EA08A7" w:rsidRPr="00EA08A7" w:rsidRDefault="00EA08A7" w:rsidP="00EA08A7">
      <w:pPr>
        <w:keepNext/>
        <w:keepLines/>
        <w:spacing w:before="120"/>
        <w:ind w:left="1134" w:hanging="1134"/>
        <w:outlineLvl w:val="2"/>
        <w:rPr>
          <w:rFonts w:ascii="Arial" w:eastAsia="Malgun Gothic" w:hAnsi="Arial"/>
          <w:sz w:val="28"/>
        </w:rPr>
      </w:pPr>
      <w:bookmarkStart w:id="42" w:name="_Toc52568360"/>
      <w:bookmarkStart w:id="43" w:name="_Toc83652543"/>
      <w:bookmarkStart w:id="44" w:name="_Toc46492834"/>
      <w:bookmarkStart w:id="45" w:name="_Toc52568374"/>
      <w:bookmarkStart w:id="46" w:name="_Toc76648197"/>
      <w:r w:rsidRPr="00EA08A7">
        <w:rPr>
          <w:rFonts w:ascii="Arial" w:eastAsia="Malgun Gothic" w:hAnsi="Arial"/>
          <w:sz w:val="28"/>
        </w:rPr>
        <w:t>10.10.2</w:t>
      </w:r>
      <w:r w:rsidRPr="00EA08A7">
        <w:rPr>
          <w:rFonts w:ascii="Arial" w:eastAsia="Malgun Gothic" w:hAnsi="Arial"/>
          <w:sz w:val="28"/>
        </w:rPr>
        <w:tab/>
      </w:r>
      <w:r w:rsidRPr="00EA08A7">
        <w:rPr>
          <w:rFonts w:ascii="Arial" w:eastAsia="Malgun Gothic" w:hAnsi="Arial"/>
          <w:sz w:val="28"/>
          <w:lang w:eastAsia="zh-CN"/>
        </w:rPr>
        <w:t>MR-DC with 5GC</w:t>
      </w:r>
      <w:bookmarkEnd w:id="42"/>
      <w:bookmarkEnd w:id="43"/>
      <w:bookmarkEnd w:id="44"/>
    </w:p>
    <w:p w14:paraId="6EB0F823" w14:textId="77777777" w:rsidR="00EA08A7" w:rsidRPr="00EA08A7" w:rsidRDefault="00EA08A7" w:rsidP="00EA08A7">
      <w:pPr>
        <w:rPr>
          <w:rFonts w:eastAsia="Malgun Gothic"/>
        </w:rPr>
      </w:pPr>
      <w:r w:rsidRPr="00EA08A7">
        <w:rPr>
          <w:rFonts w:eastAsia="Malgun Gothic"/>
        </w:rPr>
        <w:t>The RRC Transfer procedure is used to deliver an RRC message, encapsulated in a PDCP PDU between the MN and the SN (and vice versa) so that it may be forwarded to/from the UE using split SRB. The RRC transfer procedure is also used for:</w:t>
      </w:r>
    </w:p>
    <w:p w14:paraId="162C3727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-</w:t>
      </w:r>
      <w:r w:rsidRPr="00EA08A7">
        <w:rPr>
          <w:rFonts w:eastAsia="Malgun Gothic"/>
        </w:rPr>
        <w:tab/>
        <w:t>providing a SN measurement report, failure information report, SN UE assistance information or CPC execution completion from the UE to the SN;</w:t>
      </w:r>
    </w:p>
    <w:p w14:paraId="394C7DF4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-</w:t>
      </w:r>
      <w:r w:rsidRPr="00EA08A7">
        <w:rPr>
          <w:rFonts w:eastAsia="Malgun Gothic"/>
        </w:rPr>
        <w:tab/>
        <w:t>providing MCG failure information from the UE to the MN via the SN and an RRC reconfiguration, or release, or an inter-RAT handover command from the MN to the UE via the SN.</w:t>
      </w:r>
      <w:ins w:id="47" w:author="RAN2#116-e" w:date="2021-11-10T18:22:00Z">
        <w:r w:rsidRPr="00EA08A7">
          <w:rPr>
            <w:rFonts w:eastAsia="Malgun Gothic"/>
          </w:rPr>
          <w:t>;</w:t>
        </w:r>
      </w:ins>
    </w:p>
    <w:p w14:paraId="4688C89D" w14:textId="77777777" w:rsidR="00EA08A7" w:rsidRPr="00EA08A7" w:rsidRDefault="00EA08A7" w:rsidP="00EA08A7">
      <w:pPr>
        <w:ind w:left="568" w:hanging="284"/>
        <w:rPr>
          <w:ins w:id="48" w:author="RAN2#116-e" w:date="2021-11-10T18:22:00Z"/>
          <w:rFonts w:eastAsia="Malgun Gothic"/>
        </w:rPr>
      </w:pPr>
      <w:ins w:id="49" w:author="RAN2#116-e" w:date="2021-11-10T18:22:00Z">
        <w:r w:rsidRPr="00EA08A7">
          <w:rPr>
            <w:rFonts w:eastAsia="Malgun Gothic"/>
          </w:rPr>
          <w:t>-</w:t>
        </w:r>
        <w:r w:rsidRPr="00EA08A7">
          <w:rPr>
            <w:rFonts w:eastAsia="Malgun Gothic"/>
          </w:rPr>
          <w:tab/>
        </w:r>
      </w:ins>
      <w:ins w:id="50" w:author="RAN2#116-e" w:date="2021-11-19T17:39:00Z">
        <w:r w:rsidRPr="00EA08A7">
          <w:rPr>
            <w:rFonts w:eastAsia="Malgun Gothic"/>
          </w:rPr>
          <w:t>providing F1-C traffic from an IAB-node to the MN via the SN, or F1-C traffic from the MN to an IAB-node via the SN</w:t>
        </w:r>
      </w:ins>
      <w:ins w:id="51" w:author="RAN2#116-e" w:date="2021-11-10T18:22:00Z">
        <w:r w:rsidRPr="00EA08A7">
          <w:rPr>
            <w:rFonts w:eastAsia="Malgun Gothic"/>
          </w:rPr>
          <w:t>.</w:t>
        </w:r>
      </w:ins>
    </w:p>
    <w:p w14:paraId="08851A1D" w14:textId="77777777" w:rsidR="00EA08A7" w:rsidRPr="00EA08A7" w:rsidRDefault="00EA08A7" w:rsidP="00EA08A7">
      <w:pPr>
        <w:rPr>
          <w:rFonts w:eastAsia="Malgun Gothic"/>
        </w:rPr>
      </w:pPr>
      <w:r w:rsidRPr="00EA08A7">
        <w:rPr>
          <w:rFonts w:eastAsia="Malgun Gothic"/>
        </w:rPr>
        <w:t>Additional details of the RRC transfer procedure are defined in TS 38.423 [5].</w:t>
      </w:r>
    </w:p>
    <w:p w14:paraId="75476D4D" w14:textId="77777777" w:rsidR="00EA08A7" w:rsidRPr="00EA08A7" w:rsidRDefault="00EA08A7" w:rsidP="00EA08A7">
      <w:pPr>
        <w:rPr>
          <w:rFonts w:eastAsia="Malgun Gothic"/>
          <w:b/>
        </w:rPr>
      </w:pPr>
      <w:r w:rsidRPr="00EA08A7">
        <w:rPr>
          <w:rFonts w:eastAsia="Malgun Gothic"/>
          <w:b/>
        </w:rPr>
        <w:t>Split SRB:</w:t>
      </w:r>
    </w:p>
    <w:p w14:paraId="5039079A" w14:textId="77777777" w:rsidR="00EA08A7" w:rsidRPr="00EA08A7" w:rsidRDefault="00650033" w:rsidP="00EA08A7">
      <w:pPr>
        <w:keepNext/>
        <w:keepLines/>
        <w:spacing w:before="60"/>
        <w:jc w:val="center"/>
        <w:rPr>
          <w:rFonts w:ascii="Arial" w:eastAsia="Malgun Gothic" w:hAnsi="Arial"/>
          <w:b/>
        </w:rPr>
      </w:pPr>
      <w:r w:rsidRPr="00EA08A7">
        <w:rPr>
          <w:rFonts w:ascii="Arial" w:eastAsia="Malgun Gothic" w:hAnsi="Arial"/>
          <w:b/>
          <w:noProof/>
        </w:rPr>
        <w:object w:dxaOrig="10259" w:dyaOrig="3227" w14:anchorId="29FCCA99">
          <v:shape id="_x0000_i1026" type="#_x0000_t75" alt="" style="width:481.75pt;height:150.75pt;mso-width-percent:0;mso-height-percent:0;mso-width-percent:0;mso-height-percent:0" o:ole="">
            <v:imagedata r:id="rId18" o:title=""/>
          </v:shape>
          <o:OLEObject Type="Embed" ProgID="Visio.Drawing.11" ShapeID="_x0000_i1026" DrawAspect="Content" ObjectID="_1708405646" r:id="rId19"/>
        </w:object>
      </w:r>
    </w:p>
    <w:p w14:paraId="36E576B0" w14:textId="77777777" w:rsidR="00EA08A7" w:rsidRPr="00EA08A7" w:rsidRDefault="00EA08A7" w:rsidP="00EA08A7">
      <w:pPr>
        <w:keepLines/>
        <w:spacing w:after="240"/>
        <w:jc w:val="center"/>
        <w:rPr>
          <w:rFonts w:ascii="Arial" w:eastAsia="Malgun Gothic" w:hAnsi="Arial"/>
          <w:b/>
        </w:rPr>
      </w:pPr>
      <w:r w:rsidRPr="00EA08A7">
        <w:rPr>
          <w:rFonts w:ascii="Arial" w:eastAsia="Malgun Gothic" w:hAnsi="Arial"/>
          <w:b/>
        </w:rPr>
        <w:t>Figure 10.10.2-1: RRC Transfer procedure for split SRB (DL operation)</w:t>
      </w:r>
    </w:p>
    <w:p w14:paraId="1C070C51" w14:textId="77777777" w:rsidR="00EA08A7" w:rsidRPr="00EA08A7" w:rsidRDefault="00EA08A7" w:rsidP="00EA08A7">
      <w:pPr>
        <w:rPr>
          <w:rFonts w:eastAsia="Malgun Gothic"/>
        </w:rPr>
      </w:pPr>
      <w:r w:rsidRPr="00EA08A7">
        <w:rPr>
          <w:rFonts w:eastAsia="Malgun Gothic"/>
        </w:rPr>
        <w:t xml:space="preserve">Figure 10.10.2-1 shows an example </w:t>
      </w:r>
      <w:proofErr w:type="spellStart"/>
      <w:r w:rsidRPr="00EA08A7">
        <w:rPr>
          <w:rFonts w:eastAsia="Malgun Gothic"/>
        </w:rPr>
        <w:t>signaling</w:t>
      </w:r>
      <w:proofErr w:type="spellEnd"/>
      <w:r w:rsidRPr="00EA08A7">
        <w:rPr>
          <w:rFonts w:eastAsia="Malgun Gothic"/>
        </w:rPr>
        <w:t xml:space="preserve"> flow for DL RRC Transfer in case of the split SRB:</w:t>
      </w:r>
    </w:p>
    <w:p w14:paraId="557032C0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1.</w:t>
      </w:r>
      <w:r w:rsidRPr="00EA08A7">
        <w:rPr>
          <w:rFonts w:eastAsia="Malgun Gothic"/>
        </w:rPr>
        <w:tab/>
        <w:t>The MN, when it decides to use the split SRBs, starts the procedure by initiating the RRC Transfer procedure. The MN encapsulates the RRC message in a PDCP PDU and ciphers with own keys.</w:t>
      </w:r>
    </w:p>
    <w:p w14:paraId="4C57D9D9" w14:textId="77777777" w:rsidR="00EA08A7" w:rsidRPr="00EA08A7" w:rsidRDefault="00EA08A7" w:rsidP="00EA08A7">
      <w:pPr>
        <w:keepLines/>
        <w:ind w:left="1135" w:hanging="851"/>
        <w:rPr>
          <w:rFonts w:eastAsia="Malgun Gothic"/>
        </w:rPr>
      </w:pPr>
      <w:r w:rsidRPr="00EA08A7">
        <w:rPr>
          <w:rFonts w:eastAsia="Malgun Gothic"/>
        </w:rPr>
        <w:t>NOTE:</w:t>
      </w:r>
      <w:r w:rsidRPr="00EA08A7">
        <w:rPr>
          <w:rFonts w:eastAsia="Malgun Gothic"/>
        </w:rPr>
        <w:tab/>
        <w:t>The usage of the split SRBs shall be indicated in the Secondary Node Addition procedure or Modification procedure.</w:t>
      </w:r>
    </w:p>
    <w:p w14:paraId="614D3B76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2.</w:t>
      </w:r>
      <w:r w:rsidRPr="00EA08A7">
        <w:rPr>
          <w:rFonts w:eastAsia="Malgun Gothic"/>
        </w:rPr>
        <w:tab/>
        <w:t>The SN forwards the RRC message to the UE.</w:t>
      </w:r>
    </w:p>
    <w:p w14:paraId="6AEF11B4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3.</w:t>
      </w:r>
      <w:r w:rsidRPr="00EA08A7">
        <w:rPr>
          <w:rFonts w:eastAsia="Malgun Gothic"/>
        </w:rPr>
        <w:tab/>
        <w:t>The SN may send PDCP delivery acknowledgement of the RRC message forwarded in step 2.</w:t>
      </w:r>
    </w:p>
    <w:p w14:paraId="70871F8C" w14:textId="77777777" w:rsidR="00EA08A7" w:rsidRPr="00EA08A7" w:rsidRDefault="00650033" w:rsidP="00EA08A7">
      <w:pPr>
        <w:keepNext/>
        <w:keepLines/>
        <w:spacing w:before="60"/>
        <w:jc w:val="center"/>
        <w:rPr>
          <w:rFonts w:eastAsia="Malgun Gothic"/>
          <w:b/>
        </w:rPr>
      </w:pPr>
      <w:r w:rsidRPr="00EA08A7">
        <w:rPr>
          <w:rFonts w:ascii="Arial" w:eastAsia="Malgun Gothic" w:hAnsi="Arial"/>
          <w:b/>
          <w:noProof/>
        </w:rPr>
        <w:object w:dxaOrig="10259" w:dyaOrig="3227" w14:anchorId="61F519FC">
          <v:shape id="_x0000_i1027" type="#_x0000_t75" alt="" style="width:481.75pt;height:150.75pt;mso-width-percent:0;mso-height-percent:0;mso-width-percent:0;mso-height-percent:0" o:ole="">
            <v:imagedata r:id="rId20" o:title=""/>
          </v:shape>
          <o:OLEObject Type="Embed" ProgID="Visio.Drawing.11" ShapeID="_x0000_i1027" DrawAspect="Content" ObjectID="_1708405647" r:id="rId21"/>
        </w:object>
      </w:r>
    </w:p>
    <w:p w14:paraId="0AD23320" w14:textId="77777777" w:rsidR="00EA08A7" w:rsidRPr="00EA08A7" w:rsidRDefault="00EA08A7" w:rsidP="00EA08A7">
      <w:pPr>
        <w:keepLines/>
        <w:spacing w:after="240"/>
        <w:jc w:val="center"/>
        <w:rPr>
          <w:rFonts w:ascii="Arial" w:eastAsia="Malgun Gothic" w:hAnsi="Arial"/>
          <w:b/>
        </w:rPr>
      </w:pPr>
      <w:r w:rsidRPr="00EA08A7">
        <w:rPr>
          <w:rFonts w:ascii="Arial" w:eastAsia="Malgun Gothic" w:hAnsi="Arial"/>
          <w:b/>
        </w:rPr>
        <w:t>Figure 10.10.2-2: RRC Transfer procedure for split SRB (UL operation)</w:t>
      </w:r>
    </w:p>
    <w:p w14:paraId="3D001071" w14:textId="77777777" w:rsidR="00EA08A7" w:rsidRPr="00EA08A7" w:rsidRDefault="00EA08A7" w:rsidP="00EA08A7">
      <w:pPr>
        <w:rPr>
          <w:rFonts w:eastAsia="Malgun Gothic"/>
        </w:rPr>
      </w:pPr>
      <w:r w:rsidRPr="00EA08A7">
        <w:rPr>
          <w:rFonts w:eastAsia="Malgun Gothic"/>
        </w:rPr>
        <w:lastRenderedPageBreak/>
        <w:t xml:space="preserve">Figure 10.10.2-2 shows an example </w:t>
      </w:r>
      <w:proofErr w:type="spellStart"/>
      <w:r w:rsidRPr="00EA08A7">
        <w:rPr>
          <w:rFonts w:eastAsia="Malgun Gothic"/>
        </w:rPr>
        <w:t>signaling</w:t>
      </w:r>
      <w:proofErr w:type="spellEnd"/>
      <w:r w:rsidRPr="00EA08A7">
        <w:rPr>
          <w:rFonts w:eastAsia="Malgun Gothic"/>
        </w:rPr>
        <w:t xml:space="preserve"> flow for UL RRC Transfer in case of the split SRB:</w:t>
      </w:r>
    </w:p>
    <w:p w14:paraId="46839345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1.</w:t>
      </w:r>
      <w:r w:rsidRPr="00EA08A7">
        <w:rPr>
          <w:rFonts w:eastAsia="Malgun Gothic"/>
        </w:rPr>
        <w:tab/>
        <w:t>When the UE provides response to the RRC message, it sends it to the SN.</w:t>
      </w:r>
    </w:p>
    <w:p w14:paraId="40B59E33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2.</w:t>
      </w:r>
      <w:r w:rsidRPr="00EA08A7">
        <w:rPr>
          <w:rFonts w:eastAsia="Malgun Gothic"/>
        </w:rPr>
        <w:tab/>
        <w:t>The SN initiates the RRC Transfer procedure, in which it transfers the received PDCP PDU with encapsulated RRC message.</w:t>
      </w:r>
    </w:p>
    <w:p w14:paraId="1282E618" w14:textId="77777777" w:rsidR="00EA08A7" w:rsidRPr="00EA08A7" w:rsidRDefault="00EA08A7" w:rsidP="00EA08A7">
      <w:pPr>
        <w:rPr>
          <w:rFonts w:eastAsia="Malgun Gothic"/>
          <w:b/>
        </w:rPr>
      </w:pPr>
      <w:r w:rsidRPr="00EA08A7">
        <w:rPr>
          <w:rFonts w:eastAsia="Malgun Gothic"/>
          <w:b/>
        </w:rPr>
        <w:t>SN measurement report, failure information report, SN UE assistance information or CPC execution completion:</w:t>
      </w:r>
    </w:p>
    <w:p w14:paraId="42C1D8D9" w14:textId="77777777" w:rsidR="00EA08A7" w:rsidRPr="00EA08A7" w:rsidRDefault="00650033" w:rsidP="00EA08A7">
      <w:pPr>
        <w:keepNext/>
        <w:keepLines/>
        <w:spacing w:before="60"/>
        <w:jc w:val="center"/>
        <w:rPr>
          <w:rFonts w:ascii="Arial" w:eastAsia="Malgun Gothic" w:hAnsi="Arial"/>
          <w:b/>
        </w:rPr>
      </w:pPr>
      <w:r w:rsidRPr="00EA08A7">
        <w:rPr>
          <w:rFonts w:ascii="Arial" w:eastAsia="Malgun Gothic" w:hAnsi="Arial"/>
          <w:b/>
          <w:noProof/>
        </w:rPr>
        <w:object w:dxaOrig="10230" w:dyaOrig="3211" w14:anchorId="12F2C08D">
          <v:shape id="_x0000_i1028" type="#_x0000_t75" alt="" style="width:479.75pt;height:151pt;mso-width-percent:0;mso-height-percent:0;mso-width-percent:0;mso-height-percent:0" o:ole="">
            <v:imagedata r:id="rId22" o:title=""/>
          </v:shape>
          <o:OLEObject Type="Embed" ProgID="Visio.Drawing.11" ShapeID="_x0000_i1028" DrawAspect="Content" ObjectID="_1708405648" r:id="rId23"/>
        </w:object>
      </w:r>
    </w:p>
    <w:p w14:paraId="21A8C42A" w14:textId="77777777" w:rsidR="00EA08A7" w:rsidRPr="00EA08A7" w:rsidRDefault="00EA08A7" w:rsidP="00EA08A7">
      <w:pPr>
        <w:keepLines/>
        <w:spacing w:after="240"/>
        <w:jc w:val="center"/>
        <w:rPr>
          <w:rFonts w:ascii="Arial" w:eastAsia="Malgun Gothic" w:hAnsi="Arial"/>
          <w:b/>
        </w:rPr>
      </w:pPr>
      <w:r w:rsidRPr="00EA08A7">
        <w:rPr>
          <w:rFonts w:ascii="Arial" w:eastAsia="Malgun Gothic" w:hAnsi="Arial"/>
          <w:b/>
        </w:rPr>
        <w:t>Figure 10.10.2-</w:t>
      </w:r>
      <w:r w:rsidRPr="00EA08A7">
        <w:rPr>
          <w:rFonts w:ascii="Arial" w:eastAsia="Malgun Gothic" w:hAnsi="Arial"/>
          <w:b/>
          <w:lang w:eastAsia="zh-CN"/>
        </w:rPr>
        <w:t>3</w:t>
      </w:r>
      <w:r w:rsidRPr="00EA08A7">
        <w:rPr>
          <w:rFonts w:ascii="Arial" w:eastAsia="Malgun Gothic" w:hAnsi="Arial"/>
          <w:b/>
        </w:rPr>
        <w:t>: RRC Transfer procedure for SN measurement report, failure information report</w:t>
      </w:r>
      <w:r w:rsidRPr="00EA08A7">
        <w:rPr>
          <w:rFonts w:ascii="Arial" w:eastAsia="Malgun Gothic" w:hAnsi="Arial"/>
          <w:b/>
          <w:bCs/>
        </w:rPr>
        <w:t>, SN UE assistance informatio</w:t>
      </w:r>
      <w:r w:rsidRPr="00EA08A7">
        <w:rPr>
          <w:rFonts w:ascii="Arial" w:eastAsia="Malgun Gothic" w:hAnsi="Arial"/>
        </w:rPr>
        <w:t>n or</w:t>
      </w:r>
      <w:r w:rsidRPr="00EA08A7">
        <w:rPr>
          <w:rFonts w:ascii="Arial" w:eastAsia="Malgun Gothic" w:hAnsi="Arial"/>
          <w:b/>
        </w:rPr>
        <w:t xml:space="preserve"> CPC execution completion</w:t>
      </w:r>
    </w:p>
    <w:p w14:paraId="627A5619" w14:textId="77777777" w:rsidR="00EA08A7" w:rsidRPr="00EA08A7" w:rsidRDefault="00EA08A7" w:rsidP="00EA08A7">
      <w:pPr>
        <w:rPr>
          <w:rFonts w:eastAsia="Malgun Gothic"/>
        </w:rPr>
      </w:pPr>
      <w:r w:rsidRPr="00EA08A7">
        <w:rPr>
          <w:rFonts w:eastAsia="Malgun Gothic"/>
        </w:rPr>
        <w:t>Figure 10.10.2-</w:t>
      </w:r>
      <w:r w:rsidRPr="00EA08A7">
        <w:rPr>
          <w:rFonts w:eastAsia="Malgun Gothic"/>
          <w:lang w:eastAsia="zh-CN"/>
        </w:rPr>
        <w:t>3</w:t>
      </w:r>
      <w:r w:rsidRPr="00EA08A7">
        <w:rPr>
          <w:rFonts w:eastAsia="Malgun Gothic"/>
        </w:rPr>
        <w:t xml:space="preserve"> shows an example </w:t>
      </w:r>
      <w:proofErr w:type="spellStart"/>
      <w:r w:rsidRPr="00EA08A7">
        <w:rPr>
          <w:rFonts w:eastAsia="Malgun Gothic"/>
        </w:rPr>
        <w:t>signaling</w:t>
      </w:r>
      <w:proofErr w:type="spellEnd"/>
      <w:r w:rsidRPr="00EA08A7">
        <w:rPr>
          <w:rFonts w:eastAsia="Malgun Gothic"/>
        </w:rPr>
        <w:t xml:space="preserve"> flow for RRC Transfer in case of the forwarding of the SN measurement report, failure information report, SN UE assistance information or CPC execution completion from the UE:</w:t>
      </w:r>
    </w:p>
    <w:p w14:paraId="0A45EAEE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1.</w:t>
      </w:r>
      <w:r w:rsidRPr="00EA08A7">
        <w:rPr>
          <w:rFonts w:eastAsia="Malgun Gothic"/>
        </w:rPr>
        <w:tab/>
        <w:t xml:space="preserve">When the UE sends an SN measurement report, failure information report, SN UE assistance information, or CPC execution completion it sends it to the MN in a container called </w:t>
      </w:r>
      <w:proofErr w:type="spellStart"/>
      <w:r w:rsidRPr="00EA08A7">
        <w:rPr>
          <w:rFonts w:eastAsia="Malgun Gothic"/>
          <w:i/>
        </w:rPr>
        <w:t>ULInformationTransferMRDC</w:t>
      </w:r>
      <w:proofErr w:type="spellEnd"/>
      <w:r w:rsidRPr="00EA08A7">
        <w:rPr>
          <w:rFonts w:eastAsia="Malgun Gothic"/>
        </w:rPr>
        <w:t xml:space="preserve"> as specified in TS 38.331 [4].</w:t>
      </w:r>
    </w:p>
    <w:p w14:paraId="37526AE1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2.</w:t>
      </w:r>
      <w:r w:rsidRPr="00EA08A7">
        <w:rPr>
          <w:rFonts w:eastAsia="Malgun Gothic"/>
        </w:rPr>
        <w:tab/>
        <w:t>The MN initiates the RRC Transfer procedure, in which it transfers the received SN measurement report, failure information, SN UE assistance information or CPC execution completion as an octet string.</w:t>
      </w:r>
    </w:p>
    <w:p w14:paraId="6FDAF8FA" w14:textId="77777777" w:rsidR="00EA08A7" w:rsidRPr="00EA08A7" w:rsidRDefault="00EA08A7" w:rsidP="00EA08A7">
      <w:pPr>
        <w:rPr>
          <w:rFonts w:eastAsia="Malgun Gothic"/>
          <w:b/>
        </w:rPr>
      </w:pPr>
      <w:r w:rsidRPr="00EA08A7">
        <w:rPr>
          <w:rFonts w:eastAsia="Malgun Gothic"/>
          <w:b/>
        </w:rPr>
        <w:t>MCG failure information and RRC Reconfiguration / RRC Release / inter-RAT handover command over SRB3:</w:t>
      </w:r>
    </w:p>
    <w:p w14:paraId="3E8E7459" w14:textId="77777777" w:rsidR="00EA08A7" w:rsidRPr="00EA08A7" w:rsidRDefault="00650033" w:rsidP="00EA08A7">
      <w:pPr>
        <w:keepNext/>
        <w:keepLines/>
        <w:spacing w:before="60"/>
        <w:jc w:val="center"/>
        <w:rPr>
          <w:rFonts w:ascii="Arial" w:eastAsia="Malgun Gothic" w:hAnsi="Arial"/>
          <w:b/>
        </w:rPr>
      </w:pPr>
      <w:r w:rsidRPr="00EA08A7">
        <w:rPr>
          <w:rFonts w:ascii="Arial" w:eastAsia="Malgun Gothic" w:hAnsi="Arial"/>
          <w:b/>
          <w:noProof/>
        </w:rPr>
        <w:object w:dxaOrig="10230" w:dyaOrig="3210" w14:anchorId="05D19933">
          <v:shape id="_x0000_i1029" type="#_x0000_t75" alt="" style="width:479.75pt;height:150.25pt;mso-width-percent:0;mso-height-percent:0;mso-width-percent:0;mso-height-percent:0" o:ole="">
            <v:imagedata r:id="rId24" o:title=""/>
          </v:shape>
          <o:OLEObject Type="Embed" ProgID="Visio.Drawing.11" ShapeID="_x0000_i1029" DrawAspect="Content" ObjectID="_1708405649" r:id="rId25"/>
        </w:object>
      </w:r>
    </w:p>
    <w:p w14:paraId="7A1258F7" w14:textId="77777777" w:rsidR="00EA08A7" w:rsidRPr="00EA08A7" w:rsidRDefault="00EA08A7" w:rsidP="00EA08A7">
      <w:pPr>
        <w:keepLines/>
        <w:spacing w:after="240"/>
        <w:jc w:val="center"/>
        <w:rPr>
          <w:rFonts w:ascii="Arial" w:eastAsia="Malgun Gothic" w:hAnsi="Arial"/>
          <w:b/>
        </w:rPr>
      </w:pPr>
      <w:r w:rsidRPr="00EA08A7">
        <w:rPr>
          <w:rFonts w:ascii="Arial" w:eastAsia="Malgun Gothic" w:hAnsi="Arial"/>
          <w:b/>
        </w:rPr>
        <w:t>Figure 10.10.2-4: RRC Transfer procedure for MCG failure information</w:t>
      </w:r>
    </w:p>
    <w:p w14:paraId="2CEBE562" w14:textId="77777777" w:rsidR="00EA08A7" w:rsidRPr="00EA08A7" w:rsidRDefault="00EA08A7" w:rsidP="00EA08A7">
      <w:pPr>
        <w:rPr>
          <w:rFonts w:eastAsia="Malgun Gothic"/>
        </w:rPr>
      </w:pPr>
      <w:r w:rsidRPr="00EA08A7">
        <w:rPr>
          <w:rFonts w:eastAsia="Malgun Gothic"/>
        </w:rPr>
        <w:t>Figure 10.10.2-</w:t>
      </w:r>
      <w:r w:rsidRPr="00EA08A7">
        <w:rPr>
          <w:rFonts w:eastAsia="Malgun Gothic"/>
          <w:lang w:eastAsia="zh-CN"/>
        </w:rPr>
        <w:t>4</w:t>
      </w:r>
      <w:r w:rsidRPr="00EA08A7">
        <w:rPr>
          <w:rFonts w:eastAsia="Malgun Gothic"/>
        </w:rPr>
        <w:t xml:space="preserve"> shows an example </w:t>
      </w:r>
      <w:proofErr w:type="spellStart"/>
      <w:r w:rsidRPr="00EA08A7">
        <w:rPr>
          <w:rFonts w:eastAsia="Malgun Gothic"/>
        </w:rPr>
        <w:t>signaling</w:t>
      </w:r>
      <w:proofErr w:type="spellEnd"/>
      <w:r w:rsidRPr="00EA08A7">
        <w:rPr>
          <w:rFonts w:eastAsia="Malgun Gothic"/>
        </w:rPr>
        <w:t xml:space="preserve"> flow for RRC Transfer in case of the forwarding of the MCG failure information from the UE:</w:t>
      </w:r>
    </w:p>
    <w:p w14:paraId="70CB9892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1.</w:t>
      </w:r>
      <w:r w:rsidRPr="00EA08A7">
        <w:rPr>
          <w:rFonts w:eastAsia="Malgun Gothic"/>
        </w:rPr>
        <w:tab/>
        <w:t>When the UE sends</w:t>
      </w:r>
      <w:r w:rsidRPr="00EA08A7">
        <w:rPr>
          <w:rFonts w:eastAsia="Malgun Gothic"/>
          <w:i/>
          <w:iCs/>
        </w:rPr>
        <w:t xml:space="preserve"> </w:t>
      </w:r>
      <w:proofErr w:type="spellStart"/>
      <w:r w:rsidRPr="00EA08A7">
        <w:rPr>
          <w:rFonts w:eastAsia="Malgun Gothic"/>
          <w:i/>
          <w:iCs/>
        </w:rPr>
        <w:t>MCGFailureInformation</w:t>
      </w:r>
      <w:proofErr w:type="spellEnd"/>
      <w:r w:rsidRPr="00EA08A7">
        <w:rPr>
          <w:rFonts w:eastAsia="Malgun Gothic"/>
        </w:rPr>
        <w:t xml:space="preserve"> over SRB3, it sends it to the SN in a container called </w:t>
      </w:r>
      <w:proofErr w:type="spellStart"/>
      <w:r w:rsidRPr="00EA08A7">
        <w:rPr>
          <w:rFonts w:eastAsia="Malgun Gothic"/>
          <w:i/>
        </w:rPr>
        <w:t>ULInformationTransferMRDC</w:t>
      </w:r>
      <w:proofErr w:type="spellEnd"/>
      <w:r w:rsidRPr="00EA08A7">
        <w:rPr>
          <w:rFonts w:eastAsia="Malgun Gothic"/>
          <w:i/>
        </w:rPr>
        <w:t xml:space="preserve"> </w:t>
      </w:r>
      <w:r w:rsidRPr="00EA08A7">
        <w:rPr>
          <w:rFonts w:eastAsia="Malgun Gothic"/>
        </w:rPr>
        <w:t>as specified in TS 38.331 [4].</w:t>
      </w:r>
    </w:p>
    <w:p w14:paraId="4DA90D2D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2.</w:t>
      </w:r>
      <w:r w:rsidRPr="00EA08A7">
        <w:rPr>
          <w:rFonts w:eastAsia="Malgun Gothic"/>
        </w:rPr>
        <w:tab/>
        <w:t xml:space="preserve">The SN initiates the RRC Transfer procedure, in which it transfers the received </w:t>
      </w:r>
      <w:proofErr w:type="spellStart"/>
      <w:r w:rsidRPr="00EA08A7">
        <w:rPr>
          <w:rFonts w:eastAsia="Malgun Gothic"/>
          <w:i/>
          <w:iCs/>
        </w:rPr>
        <w:t>MCGFailureInformation</w:t>
      </w:r>
      <w:proofErr w:type="spellEnd"/>
      <w:r w:rsidRPr="00EA08A7">
        <w:rPr>
          <w:rFonts w:eastAsia="Malgun Gothic"/>
          <w:i/>
          <w:iCs/>
        </w:rPr>
        <w:t xml:space="preserve"> </w:t>
      </w:r>
      <w:r w:rsidRPr="00EA08A7">
        <w:rPr>
          <w:rFonts w:eastAsia="Malgun Gothic"/>
        </w:rPr>
        <w:t>as an octet string.</w:t>
      </w:r>
    </w:p>
    <w:p w14:paraId="696B662A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lastRenderedPageBreak/>
        <w:t>3.</w:t>
      </w:r>
      <w:r w:rsidRPr="00EA08A7">
        <w:rPr>
          <w:rFonts w:eastAsia="Malgun Gothic"/>
        </w:rPr>
        <w:tab/>
        <w:t xml:space="preserve">The MN initiates the RRC Transfer procedure, in which it transfers the </w:t>
      </w:r>
      <w:proofErr w:type="spellStart"/>
      <w:r w:rsidRPr="00EA08A7">
        <w:rPr>
          <w:rFonts w:eastAsia="Malgun Gothic"/>
          <w:i/>
          <w:iCs/>
        </w:rPr>
        <w:t>RRCConnectionReconfiguration</w:t>
      </w:r>
      <w:proofErr w:type="spellEnd"/>
      <w:r w:rsidRPr="00EA08A7">
        <w:rPr>
          <w:rFonts w:eastAsia="Malgun Gothic"/>
          <w:iCs/>
        </w:rPr>
        <w:t>,</w:t>
      </w:r>
      <w:r w:rsidRPr="00EA08A7">
        <w:rPr>
          <w:rFonts w:eastAsia="Malgun Gothic"/>
        </w:rPr>
        <w:t xml:space="preserve"> </w:t>
      </w:r>
      <w:r w:rsidRPr="00EA08A7">
        <w:rPr>
          <w:lang w:eastAsia="zh-CN"/>
        </w:rPr>
        <w:t xml:space="preserve">or </w:t>
      </w:r>
      <w:proofErr w:type="spellStart"/>
      <w:r w:rsidRPr="00EA08A7">
        <w:rPr>
          <w:rFonts w:eastAsia="Malgun Gothic"/>
          <w:i/>
          <w:iCs/>
        </w:rPr>
        <w:t>RRCReconfiguration</w:t>
      </w:r>
      <w:proofErr w:type="spellEnd"/>
      <w:r w:rsidRPr="00EA08A7">
        <w:rPr>
          <w:rFonts w:eastAsia="Malgun Gothic"/>
          <w:iCs/>
        </w:rPr>
        <w:t>,</w:t>
      </w:r>
      <w:r w:rsidRPr="00EA08A7">
        <w:rPr>
          <w:iCs/>
          <w:lang w:eastAsia="zh-CN"/>
        </w:rPr>
        <w:t xml:space="preserve"> </w:t>
      </w:r>
      <w:r w:rsidRPr="00EA08A7">
        <w:rPr>
          <w:rFonts w:eastAsia="Malgun Gothic"/>
        </w:rPr>
        <w:t xml:space="preserve">or </w:t>
      </w:r>
      <w:proofErr w:type="spellStart"/>
      <w:r w:rsidRPr="00EA08A7">
        <w:rPr>
          <w:rFonts w:eastAsia="Malgun Gothic"/>
          <w:i/>
          <w:iCs/>
        </w:rPr>
        <w:t>RRCConnectionRelease</w:t>
      </w:r>
      <w:proofErr w:type="spellEnd"/>
      <w:r w:rsidRPr="00EA08A7">
        <w:rPr>
          <w:rFonts w:eastAsia="Malgun Gothic"/>
          <w:iCs/>
        </w:rPr>
        <w:t xml:space="preserve">, </w:t>
      </w:r>
      <w:r w:rsidRPr="00EA08A7">
        <w:rPr>
          <w:rFonts w:eastAsia="Malgun Gothic"/>
        </w:rPr>
        <w:t xml:space="preserve">or </w:t>
      </w:r>
      <w:proofErr w:type="spellStart"/>
      <w:r w:rsidRPr="00EA08A7">
        <w:rPr>
          <w:rFonts w:eastAsia="Malgun Gothic"/>
          <w:i/>
          <w:iCs/>
        </w:rPr>
        <w:t>RRCRelease</w:t>
      </w:r>
      <w:proofErr w:type="spellEnd"/>
      <w:r w:rsidRPr="00EA08A7">
        <w:rPr>
          <w:rFonts w:eastAsia="Malgun Gothic"/>
          <w:iCs/>
        </w:rPr>
        <w:t xml:space="preserve">, or </w:t>
      </w:r>
      <w:proofErr w:type="spellStart"/>
      <w:r w:rsidRPr="00EA08A7">
        <w:rPr>
          <w:rFonts w:eastAsia="Malgun Gothic"/>
          <w:i/>
          <w:iCs/>
        </w:rPr>
        <w:t>MobilityFromNRCommand</w:t>
      </w:r>
      <w:proofErr w:type="spellEnd"/>
      <w:r w:rsidRPr="00EA08A7">
        <w:rPr>
          <w:rFonts w:eastAsia="Malgun Gothic"/>
          <w:iCs/>
        </w:rPr>
        <w:t xml:space="preserve">, or </w:t>
      </w:r>
      <w:proofErr w:type="spellStart"/>
      <w:r w:rsidRPr="00EA08A7">
        <w:rPr>
          <w:rFonts w:eastAsia="Malgun Gothic"/>
          <w:i/>
          <w:iCs/>
        </w:rPr>
        <w:t>MobilityFromEUTRACommand</w:t>
      </w:r>
      <w:proofErr w:type="spellEnd"/>
      <w:r w:rsidRPr="00EA08A7">
        <w:rPr>
          <w:rFonts w:eastAsia="Malgun Gothic"/>
        </w:rPr>
        <w:t xml:space="preserve"> as an octet string.</w:t>
      </w:r>
    </w:p>
    <w:p w14:paraId="583B4BE6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4.</w:t>
      </w:r>
      <w:r w:rsidRPr="00EA08A7">
        <w:rPr>
          <w:rFonts w:eastAsia="Malgun Gothic"/>
        </w:rPr>
        <w:tab/>
        <w:t xml:space="preserve">The SN sends the received RRC message to the UE in a container called </w:t>
      </w:r>
      <w:proofErr w:type="spellStart"/>
      <w:r w:rsidRPr="00EA08A7">
        <w:rPr>
          <w:rFonts w:eastAsia="Malgun Gothic"/>
          <w:i/>
        </w:rPr>
        <w:t>DLInformationTransferMRDC</w:t>
      </w:r>
      <w:proofErr w:type="spellEnd"/>
      <w:r w:rsidRPr="00EA08A7">
        <w:rPr>
          <w:rFonts w:eastAsia="Malgun Gothic"/>
        </w:rPr>
        <w:t>, as specified in TS 38.331 [4].</w:t>
      </w:r>
    </w:p>
    <w:p w14:paraId="75DB8CF2" w14:textId="77777777" w:rsidR="00EA08A7" w:rsidRPr="00EA08A7" w:rsidRDefault="00EA08A7" w:rsidP="00EA08A7">
      <w:pPr>
        <w:rPr>
          <w:ins w:id="52" w:author="RAN2#116-e" w:date="2021-11-19T17:41:00Z"/>
          <w:rFonts w:eastAsia="Malgun Gothic"/>
          <w:b/>
        </w:rPr>
      </w:pPr>
      <w:ins w:id="53" w:author="RAN2#116-e" w:date="2021-11-19T17:41:00Z">
        <w:r w:rsidRPr="00EA08A7">
          <w:rPr>
            <w:rFonts w:eastAsia="Malgun Gothic"/>
            <w:b/>
          </w:rPr>
          <w:t>F1-C traffic transfer:</w:t>
        </w:r>
      </w:ins>
    </w:p>
    <w:p w14:paraId="02BB0A51" w14:textId="15764A5E" w:rsidR="00EA08A7" w:rsidRPr="00EA08A7" w:rsidRDefault="00EA08A7" w:rsidP="00EA08A7">
      <w:pPr>
        <w:keepNext/>
        <w:keepLines/>
        <w:spacing w:before="60"/>
        <w:jc w:val="center"/>
        <w:rPr>
          <w:ins w:id="54" w:author="RAN2#114-e meeting" w:date="2021-08-27T18:57:00Z"/>
          <w:rFonts w:ascii="Arial" w:eastAsia="Malgun Gothic" w:hAnsi="Arial"/>
          <w:b/>
        </w:rPr>
      </w:pPr>
      <w:ins w:id="55" w:author="RAN2#114-e meeting" w:date="2021-08-27T18:57:00Z">
        <w:r w:rsidRPr="00EA08A7">
          <w:rPr>
            <w:rFonts w:ascii="Arial" w:eastAsia="Malgun Gothic" w:hAnsi="Arial"/>
            <w:b/>
            <w:noProof/>
            <w:lang w:val="en-US" w:eastAsia="zh-CN"/>
          </w:rPr>
          <w:drawing>
            <wp:inline distT="0" distB="0" distL="0" distR="0" wp14:anchorId="54EEE0F0" wp14:editId="386F0096">
              <wp:extent cx="5260975" cy="1678940"/>
              <wp:effectExtent l="0" t="0" r="0" b="0"/>
              <wp:docPr id="6" name="Picture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6"/>
                      <pic:cNvPicPr>
                        <a:picLocks noChangeAspect="1" noChangeArrowheads="1"/>
                      </pic:cNvPicPr>
                    </pic:nvPicPr>
                    <pic:blipFill>
                      <a:blip r:embed="rId2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60975" cy="1678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C877634" w14:textId="77777777" w:rsidR="00EA08A7" w:rsidRPr="00EA08A7" w:rsidRDefault="00EA08A7" w:rsidP="00EA08A7">
      <w:pPr>
        <w:keepLines/>
        <w:spacing w:after="240"/>
        <w:jc w:val="center"/>
        <w:rPr>
          <w:ins w:id="56" w:author="RAN2#114-e meeting" w:date="2021-09-09T16:17:00Z"/>
          <w:rFonts w:ascii="Arial" w:eastAsia="Malgun Gothic" w:hAnsi="Arial"/>
          <w:b/>
        </w:rPr>
      </w:pPr>
      <w:ins w:id="57" w:author="RAN2#114-e meeting" w:date="2021-09-09T16:17:00Z">
        <w:r w:rsidRPr="00EA08A7">
          <w:rPr>
            <w:rFonts w:ascii="Arial" w:eastAsia="Malgun Gothic" w:hAnsi="Arial"/>
            <w:b/>
          </w:rPr>
          <w:t>Figure 10.</w:t>
        </w:r>
      </w:ins>
      <w:ins w:id="58" w:author="RAN2#116-e" w:date="2021-11-19T17:42:00Z">
        <w:r w:rsidRPr="00EA08A7">
          <w:rPr>
            <w:rFonts w:ascii="Arial" w:eastAsia="Malgun Gothic" w:hAnsi="Arial"/>
            <w:b/>
          </w:rPr>
          <w:t>10.2</w:t>
        </w:r>
      </w:ins>
      <w:ins w:id="59" w:author="RAN2#116-e" w:date="2021-11-19T17:43:00Z">
        <w:r w:rsidRPr="00EA08A7">
          <w:rPr>
            <w:rFonts w:ascii="Arial" w:eastAsia="Malgun Gothic" w:hAnsi="Arial"/>
            <w:b/>
            <w:highlight w:val="yellow"/>
          </w:rPr>
          <w:t>-X</w:t>
        </w:r>
      </w:ins>
      <w:ins w:id="60" w:author="RAN2#114-e meeting" w:date="2021-09-09T16:17:00Z">
        <w:r w:rsidRPr="00EA08A7">
          <w:rPr>
            <w:rFonts w:ascii="Arial" w:eastAsia="Malgun Gothic" w:hAnsi="Arial"/>
            <w:b/>
          </w:rPr>
          <w:t>: Scenario 2: F1-C is transported between IAB-MT and MN (F1-termination node)</w:t>
        </w:r>
      </w:ins>
      <w:ins w:id="61" w:author="RAN2#116-e" w:date="2021-11-12T09:56:00Z">
        <w:r w:rsidRPr="00EA08A7">
          <w:rPr>
            <w:rFonts w:ascii="Arial" w:eastAsia="Malgun Gothic" w:hAnsi="Arial"/>
            <w:b/>
          </w:rPr>
          <w:t xml:space="preserve"> in NR-DC</w:t>
        </w:r>
      </w:ins>
    </w:p>
    <w:p w14:paraId="53CE8C3F" w14:textId="77777777" w:rsidR="00EA08A7" w:rsidRPr="00EA08A7" w:rsidRDefault="00EA08A7" w:rsidP="00EA08A7">
      <w:pPr>
        <w:ind w:left="568" w:hanging="284"/>
        <w:jc w:val="both"/>
        <w:rPr>
          <w:ins w:id="62" w:author="RAN2#114-e meeting" w:date="2021-09-09T16:17:00Z"/>
          <w:rFonts w:eastAsia="Malgun Gothic"/>
        </w:rPr>
      </w:pPr>
      <w:ins w:id="63" w:author="RAN2#114-e meeting" w:date="2021-09-09T16:17:00Z">
        <w:r w:rsidRPr="00EA08A7">
          <w:rPr>
            <w:rFonts w:eastAsia="Malgun Gothic"/>
          </w:rPr>
          <w:t>1.</w:t>
        </w:r>
        <w:r w:rsidRPr="00EA08A7">
          <w:rPr>
            <w:rFonts w:eastAsia="Malgun Gothic"/>
          </w:rPr>
          <w:tab/>
          <w:t xml:space="preserve">The IAB-MT sends a F1-AP message encapsulated in SCTP/IP or F1-C related (SCTP/)IP packet to the SN (non-F1-termination node) via split SRB2 in a container within </w:t>
        </w:r>
        <w:proofErr w:type="spellStart"/>
        <w:r w:rsidRPr="00EA08A7">
          <w:rPr>
            <w:rFonts w:eastAsia="Malgun Gothic"/>
            <w:i/>
          </w:rPr>
          <w:t>ULInformationTransfer</w:t>
        </w:r>
        <w:proofErr w:type="spellEnd"/>
        <w:r w:rsidRPr="00EA08A7">
          <w:rPr>
            <w:rFonts w:eastAsia="Malgun Gothic"/>
          </w:rPr>
          <w:t xml:space="preserve"> encapsulated in a PDCP PDU as specified in TS 38.331 [4]. </w:t>
        </w:r>
      </w:ins>
    </w:p>
    <w:p w14:paraId="35E7382F" w14:textId="77777777" w:rsidR="00EA08A7" w:rsidRPr="00EA08A7" w:rsidRDefault="00EA08A7" w:rsidP="00EA08A7">
      <w:pPr>
        <w:ind w:left="568" w:hanging="284"/>
        <w:jc w:val="both"/>
        <w:rPr>
          <w:ins w:id="64" w:author="RAN2#114-e meeting" w:date="2021-09-09T16:17:00Z"/>
          <w:rFonts w:eastAsia="Malgun Gothic"/>
        </w:rPr>
      </w:pPr>
      <w:ins w:id="65" w:author="RAN2#114-e meeting" w:date="2021-09-09T16:17:00Z">
        <w:r w:rsidRPr="00EA08A7">
          <w:rPr>
            <w:rFonts w:eastAsia="Malgun Gothic"/>
          </w:rPr>
          <w:t>2.</w:t>
        </w:r>
        <w:r w:rsidRPr="00EA08A7">
          <w:rPr>
            <w:rFonts w:eastAsia="Malgun Gothic"/>
          </w:rPr>
          <w:tab/>
          <w:t>The SN initiates the RRC Transfer procedure, in which it transfers the received PDCP PDU (</w:t>
        </w:r>
      </w:ins>
      <w:proofErr w:type="spellStart"/>
      <w:ins w:id="66" w:author="RAN2#116-e" w:date="2021-11-19T17:45:00Z">
        <w:r w:rsidRPr="00EA08A7">
          <w:rPr>
            <w:rFonts w:eastAsia="Malgun Gothic"/>
            <w:i/>
            <w:iCs/>
          </w:rPr>
          <w:t>ULInformationTransfer</w:t>
        </w:r>
        <w:proofErr w:type="spellEnd"/>
        <w:r w:rsidRPr="00EA08A7">
          <w:rPr>
            <w:rFonts w:eastAsia="Malgun Gothic"/>
          </w:rPr>
          <w:t xml:space="preserve"> message</w:t>
        </w:r>
      </w:ins>
      <w:ins w:id="67" w:author="RAN2#114-e meeting" w:date="2021-09-09T16:17:00Z">
        <w:r w:rsidRPr="00EA08A7">
          <w:rPr>
            <w:rFonts w:eastAsia="Malgun Gothic"/>
          </w:rPr>
          <w:t xml:space="preserve">) </w:t>
        </w:r>
      </w:ins>
      <w:ins w:id="68" w:author="RAN2#116-e" w:date="2021-11-19T17:45:00Z">
        <w:r w:rsidRPr="00EA08A7">
          <w:rPr>
            <w:rFonts w:eastAsia="Malgun Gothic"/>
          </w:rPr>
          <w:t>including F1-AP message</w:t>
        </w:r>
      </w:ins>
      <w:ins w:id="69" w:author="RAN2#114-e meeting" w:date="2021-09-09T16:17:00Z">
        <w:r w:rsidRPr="00EA08A7">
          <w:rPr>
            <w:rFonts w:eastAsia="Malgun Gothic"/>
          </w:rPr>
          <w:t>.</w:t>
        </w:r>
      </w:ins>
    </w:p>
    <w:p w14:paraId="0263411D" w14:textId="77777777" w:rsidR="00EA08A7" w:rsidRPr="00EA08A7" w:rsidRDefault="00EA08A7" w:rsidP="00EA08A7">
      <w:pPr>
        <w:ind w:left="568" w:hanging="284"/>
        <w:jc w:val="both"/>
        <w:rPr>
          <w:ins w:id="70" w:author="RAN2#114-e meeting" w:date="2021-09-09T16:17:00Z"/>
          <w:rFonts w:eastAsia="Malgun Gothic"/>
        </w:rPr>
      </w:pPr>
      <w:ins w:id="71" w:author="RAN2#114-e meeting" w:date="2021-09-09T16:17:00Z">
        <w:r w:rsidRPr="00EA08A7">
          <w:rPr>
            <w:rFonts w:eastAsia="Malgun Gothic"/>
          </w:rPr>
          <w:t>3.</w:t>
        </w:r>
        <w:r w:rsidRPr="00EA08A7">
          <w:rPr>
            <w:rFonts w:eastAsia="Malgun Gothic"/>
          </w:rPr>
          <w:tab/>
          <w:t xml:space="preserve">When the MN (F1-termination node) sends a F1-AP message encapsulated in SCTP/IP or F1-C related (SCTP/)IP packet, it starts the procedure by initiating the RRC Transfer procedure, if split SRB2 is determined to be used and usage of SCG path is determined. The MN sends the F1-AP message to the SN in a container within </w:t>
        </w:r>
        <w:proofErr w:type="spellStart"/>
        <w:r w:rsidRPr="00EA08A7">
          <w:rPr>
            <w:rFonts w:eastAsia="Malgun Gothic"/>
            <w:i/>
          </w:rPr>
          <w:t>DLInformationTransfer</w:t>
        </w:r>
        <w:proofErr w:type="spellEnd"/>
        <w:r w:rsidRPr="00EA08A7">
          <w:rPr>
            <w:rFonts w:eastAsia="Malgun Gothic"/>
          </w:rPr>
          <w:t xml:space="preserve"> encapsulated in a PDCP PDU specified in TS 38.331 [4].</w:t>
        </w:r>
      </w:ins>
    </w:p>
    <w:p w14:paraId="34C5A770" w14:textId="77777777" w:rsidR="00EA08A7" w:rsidRPr="00EA08A7" w:rsidRDefault="00EA08A7" w:rsidP="00EA08A7">
      <w:pPr>
        <w:ind w:left="568" w:hanging="284"/>
        <w:jc w:val="both"/>
        <w:rPr>
          <w:ins w:id="72" w:author="RAN2#114-e meeting" w:date="2021-09-09T16:17:00Z"/>
          <w:rFonts w:eastAsia="Malgun Gothic"/>
        </w:rPr>
      </w:pPr>
      <w:ins w:id="73" w:author="RAN2#114-e meeting" w:date="2021-09-09T16:17:00Z">
        <w:r w:rsidRPr="00EA08A7">
          <w:rPr>
            <w:rFonts w:eastAsia="Malgun Gothic"/>
          </w:rPr>
          <w:t>4.</w:t>
        </w:r>
        <w:r w:rsidRPr="00EA08A7">
          <w:rPr>
            <w:rFonts w:eastAsia="Malgun Gothic"/>
          </w:rPr>
          <w:tab/>
          <w:t xml:space="preserve">The SN forwards the encapsulated </w:t>
        </w:r>
        <w:proofErr w:type="spellStart"/>
        <w:r w:rsidRPr="00EA08A7">
          <w:rPr>
            <w:rFonts w:eastAsia="Malgun Gothic"/>
            <w:i/>
          </w:rPr>
          <w:t>DLInformationTransfer</w:t>
        </w:r>
        <w:proofErr w:type="spellEnd"/>
        <w:r w:rsidRPr="00EA08A7">
          <w:rPr>
            <w:rFonts w:eastAsia="Malgun Gothic"/>
          </w:rPr>
          <w:t xml:space="preserve"> </w:t>
        </w:r>
      </w:ins>
      <w:ins w:id="74" w:author="RAN2#116-e" w:date="2021-11-19T09:54:00Z">
        <w:r w:rsidRPr="00EA08A7">
          <w:rPr>
            <w:rFonts w:eastAsia="Malgun Gothic"/>
          </w:rPr>
          <w:t xml:space="preserve">in a PDCP PDU as specified in TS 38.331 [4] </w:t>
        </w:r>
      </w:ins>
      <w:ins w:id="75" w:author="RAN2#114-e meeting" w:date="2021-09-09T16:17:00Z">
        <w:r w:rsidRPr="00EA08A7">
          <w:rPr>
            <w:rFonts w:eastAsia="Malgun Gothic"/>
          </w:rPr>
          <w:t>to IAB-MT.</w:t>
        </w:r>
      </w:ins>
    </w:p>
    <w:p w14:paraId="1DB54C7B" w14:textId="77777777" w:rsidR="00EA08A7" w:rsidRPr="00EA08A7" w:rsidRDefault="00EA08A7" w:rsidP="00EA08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rFonts w:eastAsia="Malgun Gothic"/>
          <w:i/>
        </w:rPr>
      </w:pPr>
      <w:r w:rsidRPr="00EA08A7">
        <w:rPr>
          <w:rFonts w:eastAsia="Malgun Gothic"/>
          <w:i/>
        </w:rPr>
        <w:t xml:space="preserve">Next Modification </w:t>
      </w:r>
    </w:p>
    <w:p w14:paraId="4F43DE87" w14:textId="77777777" w:rsidR="00EA08A7" w:rsidRPr="00EA08A7" w:rsidRDefault="00EA08A7" w:rsidP="00EA08A7">
      <w:pPr>
        <w:keepNext/>
        <w:keepLines/>
        <w:spacing w:before="180"/>
        <w:ind w:left="1134" w:hanging="1134"/>
        <w:outlineLvl w:val="1"/>
        <w:rPr>
          <w:rFonts w:ascii="Arial" w:eastAsia="Malgun Gothic" w:hAnsi="Arial"/>
          <w:sz w:val="32"/>
        </w:rPr>
      </w:pPr>
      <w:r w:rsidRPr="00EA08A7">
        <w:rPr>
          <w:rFonts w:ascii="Arial" w:eastAsia="Malgun Gothic" w:hAnsi="Arial"/>
          <w:sz w:val="32"/>
        </w:rPr>
        <w:t>10.15</w:t>
      </w:r>
      <w:r w:rsidRPr="00EA08A7">
        <w:rPr>
          <w:rFonts w:ascii="Arial" w:eastAsia="Malgun Gothic" w:hAnsi="Arial"/>
          <w:sz w:val="32"/>
        </w:rPr>
        <w:tab/>
        <w:t>F1-C Traffic Transfer</w:t>
      </w:r>
      <w:bookmarkEnd w:id="45"/>
      <w:bookmarkEnd w:id="46"/>
    </w:p>
    <w:p w14:paraId="79BCC4B2" w14:textId="77777777" w:rsidR="00EA08A7" w:rsidRPr="00EA08A7" w:rsidRDefault="00EA08A7" w:rsidP="00EA08A7">
      <w:pPr>
        <w:rPr>
          <w:rFonts w:eastAsia="Malgun Gothic"/>
        </w:rPr>
      </w:pPr>
      <w:r w:rsidRPr="00EA08A7">
        <w:rPr>
          <w:rFonts w:eastAsia="Malgun Gothic"/>
        </w:rPr>
        <w:t>In EN-DC</w:t>
      </w:r>
      <w:ins w:id="76" w:author="RAN2#113bis-e meeting" w:date="2021-09-09T16:13:00Z">
        <w:r w:rsidRPr="00EA08A7">
          <w:rPr>
            <w:rFonts w:eastAsia="Malgun Gothic"/>
          </w:rPr>
          <w:t>/NR-DC</w:t>
        </w:r>
      </w:ins>
      <w:r w:rsidRPr="00EA08A7">
        <w:rPr>
          <w:rFonts w:eastAsia="Malgun Gothic"/>
        </w:rPr>
        <w:t>, the F1-C Traffic Transfer message is sent by the MN to the SN or by the SN to MN to transfer the F1-C traffic to and from an IAB-node.</w:t>
      </w:r>
    </w:p>
    <w:bookmarkStart w:id="77" w:name="_1658144105"/>
    <w:bookmarkEnd w:id="77"/>
    <w:bookmarkStart w:id="78" w:name="_MON_1691335918"/>
    <w:bookmarkEnd w:id="78"/>
    <w:p w14:paraId="59D2D0D5" w14:textId="77777777" w:rsidR="00EA08A7" w:rsidRPr="00EA08A7" w:rsidRDefault="00650033" w:rsidP="00EA08A7">
      <w:pPr>
        <w:keepNext/>
        <w:keepLines/>
        <w:spacing w:before="60"/>
        <w:jc w:val="center"/>
        <w:rPr>
          <w:rFonts w:ascii="Arial" w:eastAsia="Malgun Gothic" w:hAnsi="Arial"/>
          <w:b/>
        </w:rPr>
      </w:pPr>
      <w:r w:rsidRPr="00EA08A7">
        <w:rPr>
          <w:rFonts w:ascii="Arial" w:eastAsia="Malgun Gothic" w:hAnsi="Arial"/>
          <w:b/>
          <w:noProof/>
        </w:rPr>
        <w:object w:dxaOrig="8315" w:dyaOrig="2631" w14:anchorId="6B3845DB">
          <v:shape id="对象 5" o:spid="_x0000_i1030" type="#_x0000_t75" alt="" style="width:413.75pt;height:132pt;mso-width-percent:0;mso-height-percent:0;mso-position-horizontal-relative:page;mso-position-vertical-relative:page;mso-width-percent:0;mso-height-percent:0" o:ole="">
            <v:imagedata r:id="rId27" o:title=""/>
          </v:shape>
          <o:OLEObject Type="Embed" ProgID="Word.Document.12" ShapeID="对象 5" DrawAspect="Content" ObjectID="_1708405650" r:id="rId28">
            <o:FieldCodes>\s</o:FieldCodes>
          </o:OLEObject>
        </w:object>
      </w:r>
    </w:p>
    <w:p w14:paraId="07A25213" w14:textId="77777777" w:rsidR="00EA08A7" w:rsidRPr="00EA08A7" w:rsidRDefault="00EA08A7" w:rsidP="00EA08A7">
      <w:pPr>
        <w:keepLines/>
        <w:spacing w:after="240"/>
        <w:jc w:val="center"/>
        <w:rPr>
          <w:rFonts w:ascii="Arial" w:eastAsia="Malgun Gothic" w:hAnsi="Arial"/>
          <w:b/>
        </w:rPr>
      </w:pPr>
      <w:r w:rsidRPr="00EA08A7">
        <w:rPr>
          <w:rFonts w:ascii="Arial" w:eastAsia="Malgun Gothic" w:hAnsi="Arial"/>
          <w:b/>
        </w:rPr>
        <w:t>Figure 10.15-1: F1-C Traffic Transfer procedure in EN-DC</w:t>
      </w:r>
    </w:p>
    <w:p w14:paraId="79335C72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1.</w:t>
      </w:r>
      <w:r w:rsidRPr="00EA08A7">
        <w:rPr>
          <w:rFonts w:eastAsia="Malgun Gothic"/>
        </w:rPr>
        <w:tab/>
        <w:t>When the IAB-MT sends a F1-AP message encapsulated in SCTP/IP or F1-C related (SCTP</w:t>
      </w:r>
      <w:proofErr w:type="gramStart"/>
      <w:r w:rsidRPr="00EA08A7">
        <w:rPr>
          <w:rFonts w:eastAsia="Malgun Gothic"/>
        </w:rPr>
        <w:t>/)IP</w:t>
      </w:r>
      <w:proofErr w:type="gramEnd"/>
      <w:r w:rsidRPr="00EA08A7">
        <w:rPr>
          <w:rFonts w:eastAsia="Malgun Gothic"/>
        </w:rPr>
        <w:t xml:space="preserve"> packet, it sends it to the MN in a container within </w:t>
      </w:r>
      <w:proofErr w:type="spellStart"/>
      <w:r w:rsidRPr="00EA08A7">
        <w:rPr>
          <w:rFonts w:eastAsia="Malgun Gothic"/>
          <w:i/>
        </w:rPr>
        <w:t>ULInformationTransfer</w:t>
      </w:r>
      <w:proofErr w:type="spellEnd"/>
      <w:r w:rsidRPr="00EA08A7">
        <w:rPr>
          <w:rFonts w:eastAsia="Malgun Gothic"/>
        </w:rPr>
        <w:t xml:space="preserve"> as specified in TS 36.331 [10].</w:t>
      </w:r>
    </w:p>
    <w:p w14:paraId="426E6E6F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lastRenderedPageBreak/>
        <w:t>2.</w:t>
      </w:r>
      <w:r w:rsidRPr="00EA08A7">
        <w:rPr>
          <w:rFonts w:eastAsia="Malgun Gothic"/>
        </w:rPr>
        <w:tab/>
        <w:t>The MN initiates the F1-C Traffic Transfer procedure, in which it transfers the received F1-AP message encapsulated in (SCTP/)IP or F1-C related (SCTP/)IP packet as an octet string.</w:t>
      </w:r>
    </w:p>
    <w:p w14:paraId="218F7D41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3.</w:t>
      </w:r>
      <w:r w:rsidRPr="00EA08A7">
        <w:rPr>
          <w:rFonts w:eastAsia="Malgun Gothic"/>
        </w:rPr>
        <w:tab/>
        <w:t>When the SN sends a F1-AP message encapsulated in SCTP/IP or F1-C related (SCTP</w:t>
      </w:r>
      <w:proofErr w:type="gramStart"/>
      <w:r w:rsidRPr="00EA08A7">
        <w:rPr>
          <w:rFonts w:eastAsia="Malgun Gothic"/>
        </w:rPr>
        <w:t>/)IP</w:t>
      </w:r>
      <w:proofErr w:type="gramEnd"/>
      <w:r w:rsidRPr="00EA08A7">
        <w:rPr>
          <w:rFonts w:eastAsia="Malgun Gothic"/>
        </w:rPr>
        <w:t xml:space="preserve"> packet, it sends it to the MN as an octet string through the F1-C Traffic Transfer procedure.</w:t>
      </w:r>
    </w:p>
    <w:p w14:paraId="18C4F3CB" w14:textId="77777777" w:rsidR="00EA08A7" w:rsidRPr="00EA08A7" w:rsidRDefault="00EA08A7" w:rsidP="00EA08A7">
      <w:pPr>
        <w:ind w:left="568" w:hanging="284"/>
        <w:rPr>
          <w:rFonts w:eastAsia="Malgun Gothic"/>
        </w:rPr>
      </w:pPr>
      <w:r w:rsidRPr="00EA08A7">
        <w:rPr>
          <w:rFonts w:eastAsia="Malgun Gothic"/>
        </w:rPr>
        <w:t>4.</w:t>
      </w:r>
      <w:r w:rsidRPr="00EA08A7">
        <w:rPr>
          <w:rFonts w:eastAsia="Malgun Gothic"/>
        </w:rPr>
        <w:tab/>
        <w:t>The MN sends the received F1-AP message encapsulated in SCTP/IP or F1-C related (SCTP</w:t>
      </w:r>
      <w:proofErr w:type="gramStart"/>
      <w:r w:rsidRPr="00EA08A7">
        <w:rPr>
          <w:rFonts w:eastAsia="Malgun Gothic"/>
        </w:rPr>
        <w:t>/)IP</w:t>
      </w:r>
      <w:proofErr w:type="gramEnd"/>
      <w:r w:rsidRPr="00EA08A7">
        <w:rPr>
          <w:rFonts w:eastAsia="Malgun Gothic"/>
        </w:rPr>
        <w:t xml:space="preserve"> packet to the IAB-MT in a container within </w:t>
      </w:r>
      <w:proofErr w:type="spellStart"/>
      <w:r w:rsidRPr="00EA08A7">
        <w:rPr>
          <w:rFonts w:eastAsia="Malgun Gothic"/>
          <w:i/>
        </w:rPr>
        <w:t>DLInformationTransfer</w:t>
      </w:r>
      <w:proofErr w:type="spellEnd"/>
      <w:r w:rsidRPr="00EA08A7">
        <w:rPr>
          <w:rFonts w:eastAsia="Malgun Gothic"/>
        </w:rPr>
        <w:t xml:space="preserve"> as specified in TS 36.331 [10].</w:t>
      </w:r>
    </w:p>
    <w:p w14:paraId="56C969AB" w14:textId="6EFE44C2" w:rsidR="00EA08A7" w:rsidRPr="00EA08A7" w:rsidRDefault="00EA08A7" w:rsidP="00EA08A7">
      <w:pPr>
        <w:keepNext/>
        <w:keepLines/>
        <w:spacing w:before="60"/>
        <w:jc w:val="center"/>
        <w:rPr>
          <w:ins w:id="79" w:author="RAN2#114-e meeting" w:date="2021-09-09T16:18:00Z"/>
          <w:rFonts w:ascii="Arial" w:eastAsia="Malgun Gothic" w:hAnsi="Arial"/>
          <w:b/>
        </w:rPr>
      </w:pPr>
      <w:ins w:id="80" w:author="RAN2#114-e meeting" w:date="2021-09-09T16:18:00Z">
        <w:r w:rsidRPr="00EA08A7">
          <w:rPr>
            <w:rFonts w:ascii="Arial" w:eastAsia="Malgun Gothic" w:hAnsi="Arial"/>
            <w:b/>
            <w:noProof/>
            <w:lang w:val="en-US" w:eastAsia="zh-CN"/>
          </w:rPr>
          <w:drawing>
            <wp:inline distT="0" distB="0" distL="0" distR="0" wp14:anchorId="68DCC743" wp14:editId="76712DFD">
              <wp:extent cx="5260975" cy="1678940"/>
              <wp:effectExtent l="0" t="0" r="0" b="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8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60975" cy="1678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7E7A46F" w14:textId="77777777" w:rsidR="00EA08A7" w:rsidRPr="00EA08A7" w:rsidRDefault="00EA08A7" w:rsidP="00EA08A7">
      <w:pPr>
        <w:keepLines/>
        <w:spacing w:after="240"/>
        <w:jc w:val="center"/>
        <w:rPr>
          <w:ins w:id="81" w:author="RAN2#114-e meeting" w:date="2021-09-09T16:18:00Z"/>
          <w:rFonts w:ascii="Arial" w:eastAsia="Malgun Gothic" w:hAnsi="Arial"/>
          <w:b/>
        </w:rPr>
      </w:pPr>
      <w:ins w:id="82" w:author="RAN2#114-e meeting" w:date="2021-09-09T16:18:00Z">
        <w:r w:rsidRPr="00EA08A7">
          <w:rPr>
            <w:rFonts w:ascii="Arial" w:eastAsia="Malgun Gothic" w:hAnsi="Arial"/>
            <w:b/>
          </w:rPr>
          <w:t>Figure 10.15-</w:t>
        </w:r>
      </w:ins>
      <w:ins w:id="83" w:author="RAN2#116-e" w:date="2021-11-19T17:59:00Z">
        <w:r w:rsidRPr="00EA08A7">
          <w:rPr>
            <w:rFonts w:ascii="Arial" w:eastAsia="Malgun Gothic" w:hAnsi="Arial"/>
            <w:b/>
            <w:highlight w:val="yellow"/>
          </w:rPr>
          <w:t>XX</w:t>
        </w:r>
      </w:ins>
      <w:ins w:id="84" w:author="RAN2#114-e meeting" w:date="2021-09-09T16:18:00Z">
        <w:r w:rsidRPr="00EA08A7">
          <w:rPr>
            <w:rFonts w:ascii="Arial" w:eastAsia="Malgun Gothic" w:hAnsi="Arial"/>
            <w:b/>
          </w:rPr>
          <w:t>: Scenario 1: F1-C is transported between IAB-MT and SN (F1-termination node)</w:t>
        </w:r>
      </w:ins>
      <w:ins w:id="85" w:author="RAN2#116-e" w:date="2021-11-12T09:57:00Z">
        <w:r w:rsidRPr="00EA08A7">
          <w:rPr>
            <w:rFonts w:ascii="Arial" w:eastAsia="Malgun Gothic" w:hAnsi="Arial"/>
            <w:b/>
          </w:rPr>
          <w:t xml:space="preserve"> in NR-DC</w:t>
        </w:r>
      </w:ins>
    </w:p>
    <w:p w14:paraId="5C9BEB99" w14:textId="77777777" w:rsidR="00EA08A7" w:rsidRPr="00EA08A7" w:rsidRDefault="00EA08A7" w:rsidP="00EA08A7">
      <w:pPr>
        <w:ind w:left="568" w:hanging="284"/>
        <w:jc w:val="both"/>
        <w:rPr>
          <w:ins w:id="86" w:author="RAN2#114-e meeting" w:date="2021-09-09T16:18:00Z"/>
          <w:rFonts w:eastAsia="Malgun Gothic"/>
        </w:rPr>
      </w:pPr>
      <w:ins w:id="87" w:author="RAN2#114-e meeting" w:date="2021-09-09T16:18:00Z">
        <w:r w:rsidRPr="00EA08A7">
          <w:rPr>
            <w:rFonts w:eastAsia="Malgun Gothic"/>
          </w:rPr>
          <w:t>1.</w:t>
        </w:r>
        <w:r w:rsidRPr="00EA08A7">
          <w:rPr>
            <w:rFonts w:eastAsia="Malgun Gothic"/>
          </w:rPr>
          <w:tab/>
          <w:t>The IAB-MT sends a F1-AP message encapsulated in SCTP/IP or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 to the MN (non-F1-termination node) via SRB2 in a container within </w:t>
        </w:r>
        <w:proofErr w:type="spellStart"/>
        <w:r w:rsidRPr="00EA08A7">
          <w:rPr>
            <w:rFonts w:eastAsia="Malgun Gothic"/>
            <w:i/>
          </w:rPr>
          <w:t>ULInformationTransfer</w:t>
        </w:r>
        <w:proofErr w:type="spellEnd"/>
        <w:r w:rsidRPr="00EA08A7">
          <w:rPr>
            <w:rFonts w:eastAsia="Malgun Gothic"/>
          </w:rPr>
          <w:t xml:space="preserve"> as specified in TS 38.331 [4].</w:t>
        </w:r>
      </w:ins>
    </w:p>
    <w:p w14:paraId="64AA2C0A" w14:textId="77777777" w:rsidR="00EA08A7" w:rsidRPr="00EA08A7" w:rsidRDefault="00EA08A7" w:rsidP="00EA08A7">
      <w:pPr>
        <w:ind w:left="568" w:hanging="284"/>
        <w:jc w:val="both"/>
        <w:rPr>
          <w:ins w:id="88" w:author="RAN2#114-e meeting" w:date="2021-09-09T16:18:00Z"/>
          <w:rFonts w:eastAsia="Malgun Gothic"/>
        </w:rPr>
      </w:pPr>
      <w:ins w:id="89" w:author="RAN2#114-e meeting" w:date="2021-09-09T16:18:00Z">
        <w:r w:rsidRPr="00EA08A7">
          <w:rPr>
            <w:rFonts w:eastAsia="Malgun Gothic"/>
          </w:rPr>
          <w:t>2.</w:t>
        </w:r>
        <w:r w:rsidRPr="00EA08A7">
          <w:rPr>
            <w:rFonts w:eastAsia="Malgun Gothic"/>
          </w:rPr>
          <w:tab/>
          <w:t>The MN initiates the F1-C Traffic Transfer procedure, in which it transfers the received F1-AP message encapsulated in (SCTP/)IP or F1-C related (SCTP/)IP packet as an octet string.</w:t>
        </w:r>
      </w:ins>
    </w:p>
    <w:p w14:paraId="6F686534" w14:textId="77777777" w:rsidR="00EA08A7" w:rsidRPr="00EA08A7" w:rsidRDefault="00EA08A7" w:rsidP="00EA08A7">
      <w:pPr>
        <w:ind w:left="568" w:hanging="284"/>
        <w:jc w:val="both"/>
        <w:rPr>
          <w:ins w:id="90" w:author="RAN2#114-e meeting" w:date="2021-09-09T16:18:00Z"/>
          <w:rFonts w:eastAsia="Malgun Gothic"/>
        </w:rPr>
      </w:pPr>
      <w:ins w:id="91" w:author="RAN2#114-e meeting" w:date="2021-09-09T16:18:00Z">
        <w:r w:rsidRPr="00EA08A7">
          <w:rPr>
            <w:rFonts w:eastAsia="Malgun Gothic"/>
          </w:rPr>
          <w:t>3.</w:t>
        </w:r>
        <w:r w:rsidRPr="00EA08A7">
          <w:rPr>
            <w:rFonts w:eastAsia="Malgun Gothic"/>
          </w:rPr>
          <w:tab/>
          <w:t>The SN (F1-termination node) sends a F1-AP message encapsulated in SCTP/IP or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 to the MN as an octet string through the F1-C Traffic Transfer procedure.</w:t>
        </w:r>
      </w:ins>
    </w:p>
    <w:p w14:paraId="12FF7979" w14:textId="77777777" w:rsidR="00EA08A7" w:rsidRPr="00EA08A7" w:rsidRDefault="00EA08A7" w:rsidP="00EA08A7">
      <w:pPr>
        <w:ind w:left="568" w:hanging="284"/>
        <w:jc w:val="both"/>
        <w:rPr>
          <w:ins w:id="92" w:author="RAN2#114-e meeting" w:date="2021-09-09T16:18:00Z"/>
          <w:rFonts w:eastAsia="Malgun Gothic"/>
        </w:rPr>
      </w:pPr>
      <w:ins w:id="93" w:author="RAN2#114-e meeting" w:date="2021-09-09T16:18:00Z">
        <w:r w:rsidRPr="00EA08A7">
          <w:rPr>
            <w:rFonts w:eastAsia="Malgun Gothic"/>
          </w:rPr>
          <w:t>4.</w:t>
        </w:r>
        <w:r w:rsidRPr="00EA08A7">
          <w:rPr>
            <w:rFonts w:eastAsia="Malgun Gothic"/>
          </w:rPr>
          <w:tab/>
          <w:t>The MN sends the received F1-AP message encapsulated in SCTP/IP or F1-C related (SCTP</w:t>
        </w:r>
        <w:proofErr w:type="gramStart"/>
        <w:r w:rsidRPr="00EA08A7">
          <w:rPr>
            <w:rFonts w:eastAsia="Malgun Gothic"/>
          </w:rPr>
          <w:t>/)IP</w:t>
        </w:r>
        <w:proofErr w:type="gramEnd"/>
        <w:r w:rsidRPr="00EA08A7">
          <w:rPr>
            <w:rFonts w:eastAsia="Malgun Gothic"/>
          </w:rPr>
          <w:t xml:space="preserve"> packet to the IAB-MT via SRB2 in a container within </w:t>
        </w:r>
        <w:proofErr w:type="spellStart"/>
        <w:r w:rsidRPr="00EA08A7">
          <w:rPr>
            <w:rFonts w:eastAsia="Malgun Gothic"/>
            <w:i/>
          </w:rPr>
          <w:t>DLInformationTransfer</w:t>
        </w:r>
        <w:proofErr w:type="spellEnd"/>
        <w:r w:rsidRPr="00EA08A7">
          <w:rPr>
            <w:rFonts w:eastAsia="Malgun Gothic"/>
          </w:rPr>
          <w:t xml:space="preserve"> as specified in TS 38.331 [4].</w:t>
        </w:r>
      </w:ins>
    </w:p>
    <w:p w14:paraId="6DE3DAEA" w14:textId="77777777" w:rsidR="00EA08A7" w:rsidRPr="00EA08A7" w:rsidRDefault="00EA08A7" w:rsidP="00EA08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rFonts w:eastAsia="Malgun Gothic"/>
          <w:i/>
        </w:rPr>
      </w:pPr>
      <w:bookmarkStart w:id="94" w:name="_MON_1691588303"/>
      <w:bookmarkEnd w:id="94"/>
      <w:r w:rsidRPr="00EA08A7">
        <w:rPr>
          <w:rFonts w:eastAsia="Malgun Gothic"/>
          <w:i/>
        </w:rPr>
        <w:t xml:space="preserve">End of Changes </w:t>
      </w:r>
    </w:p>
    <w:p w14:paraId="5952398B" w14:textId="77777777" w:rsidR="00EA08A7" w:rsidRPr="00EA08A7" w:rsidRDefault="00EA08A7" w:rsidP="00EA08A7">
      <w:pPr>
        <w:rPr>
          <w:lang w:eastAsia="zh-CN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default" r:id="rId3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D1E34C" w16cex:dateUtc="2022-03-08T10:32:00Z"/>
  <w16cex:commentExtensible w16cex:durableId="25D31AC3" w16cex:dateUtc="2022-03-09T11:23:00Z"/>
  <w16cex:commentExtensible w16cex:durableId="25D1E34D" w16cex:dateUtc="2022-03-08T10:33:00Z"/>
  <w16cex:commentExtensible w16cex:durableId="25CB996D" w16cex:dateUtc="2022-03-03T10:45:00Z"/>
  <w16cex:commentExtensible w16cex:durableId="25D18E78" w16cex:dateUtc="2022-03-08T07:12:00Z"/>
  <w16cex:commentExtensible w16cex:durableId="25D30A71" w16cex:dateUtc="2022-03-03T10:46:00Z"/>
  <w16cex:commentExtensible w16cex:durableId="25D30A72" w16cex:dateUtc="2022-03-08T07:12:00Z"/>
  <w16cex:commentExtensible w16cex:durableId="25D1E350" w16cex:dateUtc="2022-03-08T10:34:00Z"/>
  <w16cex:commentExtensible w16cex:durableId="25D30A98" w16cex:dateUtc="2022-03-09T03:14:00Z"/>
  <w16cex:commentExtensible w16cex:durableId="25CB99A6" w16cex:dateUtc="2022-03-03T10:46:00Z"/>
  <w16cex:commentExtensible w16cex:durableId="25D18E85" w16cex:dateUtc="2022-03-08T07:12:00Z"/>
  <w16cex:commentExtensible w16cex:durableId="25CB99C1" w16cex:dateUtc="2022-03-03T10:47:00Z"/>
  <w16cex:commentExtensible w16cex:durableId="25D18E8B" w16cex:dateUtc="2022-03-08T07:12:00Z"/>
  <w16cex:commentExtensible w16cex:durableId="25D30A78" w16cex:dateUtc="2022-03-03T10:46:00Z"/>
  <w16cex:commentExtensible w16cex:durableId="25D30A79" w16cex:dateUtc="2022-03-08T07:13:00Z"/>
  <w16cex:commentExtensible w16cex:durableId="25CB99F5" w16cex:dateUtc="2022-03-03T10:48:00Z"/>
  <w16cex:commentExtensible w16cex:durableId="25CD18A1" w16cex:dateUtc="2022-03-04T22:00:00Z"/>
  <w16cex:commentExtensible w16cex:durableId="25D18E97" w16cex:dateUtc="2022-03-08T07:13:00Z"/>
  <w16cex:commentExtensible w16cex:durableId="25D1E358" w16cex:dateUtc="2022-03-08T10:35:00Z"/>
  <w16cex:commentExtensible w16cex:durableId="25D1E359" w16cex:dateUtc="2022-03-08T10:37:00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D34696" w14:textId="77777777" w:rsidR="00271541" w:rsidRDefault="00271541">
      <w:r>
        <w:separator/>
      </w:r>
    </w:p>
  </w:endnote>
  <w:endnote w:type="continuationSeparator" w:id="0">
    <w:p w14:paraId="7697AA49" w14:textId="77777777" w:rsidR="00271541" w:rsidRDefault="00271541">
      <w:r>
        <w:continuationSeparator/>
      </w:r>
    </w:p>
  </w:endnote>
  <w:endnote w:type="continuationNotice" w:id="1">
    <w:p w14:paraId="6B36BEC8" w14:textId="77777777" w:rsidR="00271541" w:rsidRDefault="0027154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B0F56E" w14:textId="77777777" w:rsidR="00271541" w:rsidRDefault="00271541">
      <w:r>
        <w:separator/>
      </w:r>
    </w:p>
  </w:footnote>
  <w:footnote w:type="continuationSeparator" w:id="0">
    <w:p w14:paraId="09B97C65" w14:textId="77777777" w:rsidR="00271541" w:rsidRDefault="00271541">
      <w:r>
        <w:continuationSeparator/>
      </w:r>
    </w:p>
  </w:footnote>
  <w:footnote w:type="continuationNotice" w:id="1">
    <w:p w14:paraId="2F5B83B0" w14:textId="77777777" w:rsidR="00271541" w:rsidRDefault="0027154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B33D4B" w14:textId="77777777" w:rsidR="00025E62" w:rsidRDefault="004D4595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481207F"/>
    <w:multiLevelType w:val="multilevel"/>
    <w:tmpl w:val="5481207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#113bis-e meeting">
    <w15:presenceInfo w15:providerId="None" w15:userId="RAN2#113bis-e meeting"/>
  </w15:person>
  <w15:person w15:author="RAN2#116bis-e">
    <w15:presenceInfo w15:providerId="None" w15:userId="RAN2#116bis-e"/>
  </w15:person>
  <w15:person w15:author="RAN2#116-e">
    <w15:presenceInfo w15:providerId="None" w15:userId="RAN2#116-e"/>
  </w15:person>
  <w15:person w15:author="RAN2#114-e meeting">
    <w15:presenceInfo w15:providerId="None" w15:userId="RAN2#114-e meeti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1E8F"/>
    <w:rsid w:val="00022E4A"/>
    <w:rsid w:val="000A6394"/>
    <w:rsid w:val="000B7FED"/>
    <w:rsid w:val="000C038A"/>
    <w:rsid w:val="000C6598"/>
    <w:rsid w:val="000D44B3"/>
    <w:rsid w:val="00145D43"/>
    <w:rsid w:val="00147CA7"/>
    <w:rsid w:val="00152F69"/>
    <w:rsid w:val="001857FA"/>
    <w:rsid w:val="00192C46"/>
    <w:rsid w:val="001A08B3"/>
    <w:rsid w:val="001A7B60"/>
    <w:rsid w:val="001B52F0"/>
    <w:rsid w:val="001B7A65"/>
    <w:rsid w:val="001E41F3"/>
    <w:rsid w:val="0026004D"/>
    <w:rsid w:val="002640DD"/>
    <w:rsid w:val="00271541"/>
    <w:rsid w:val="00275D12"/>
    <w:rsid w:val="00284FEB"/>
    <w:rsid w:val="002860C4"/>
    <w:rsid w:val="002B5741"/>
    <w:rsid w:val="002E472E"/>
    <w:rsid w:val="00305409"/>
    <w:rsid w:val="003609EF"/>
    <w:rsid w:val="0036231A"/>
    <w:rsid w:val="00374DD4"/>
    <w:rsid w:val="00375466"/>
    <w:rsid w:val="0039125D"/>
    <w:rsid w:val="003E152C"/>
    <w:rsid w:val="003E1A36"/>
    <w:rsid w:val="00410371"/>
    <w:rsid w:val="004242F1"/>
    <w:rsid w:val="0043083C"/>
    <w:rsid w:val="00467AF2"/>
    <w:rsid w:val="00495A32"/>
    <w:rsid w:val="004B75B7"/>
    <w:rsid w:val="004D4595"/>
    <w:rsid w:val="005015C4"/>
    <w:rsid w:val="00501877"/>
    <w:rsid w:val="005141D9"/>
    <w:rsid w:val="0051580D"/>
    <w:rsid w:val="00547111"/>
    <w:rsid w:val="005472FC"/>
    <w:rsid w:val="00587C31"/>
    <w:rsid w:val="00592D74"/>
    <w:rsid w:val="005E2C44"/>
    <w:rsid w:val="005E3E18"/>
    <w:rsid w:val="006055BC"/>
    <w:rsid w:val="00621188"/>
    <w:rsid w:val="006257ED"/>
    <w:rsid w:val="00645E9B"/>
    <w:rsid w:val="00650033"/>
    <w:rsid w:val="00653DE4"/>
    <w:rsid w:val="00665C47"/>
    <w:rsid w:val="00695808"/>
    <w:rsid w:val="006B46FB"/>
    <w:rsid w:val="006E21FB"/>
    <w:rsid w:val="00722C1C"/>
    <w:rsid w:val="007241C5"/>
    <w:rsid w:val="00744F66"/>
    <w:rsid w:val="00792342"/>
    <w:rsid w:val="00796B41"/>
    <w:rsid w:val="007977A8"/>
    <w:rsid w:val="007B512A"/>
    <w:rsid w:val="007C2097"/>
    <w:rsid w:val="007D6A07"/>
    <w:rsid w:val="007F7259"/>
    <w:rsid w:val="008040A8"/>
    <w:rsid w:val="008279FA"/>
    <w:rsid w:val="00832030"/>
    <w:rsid w:val="0085545C"/>
    <w:rsid w:val="008626E7"/>
    <w:rsid w:val="00870A1D"/>
    <w:rsid w:val="00870EE7"/>
    <w:rsid w:val="00886111"/>
    <w:rsid w:val="008863B9"/>
    <w:rsid w:val="008A45A6"/>
    <w:rsid w:val="008C687F"/>
    <w:rsid w:val="008D3CCC"/>
    <w:rsid w:val="008F1A3C"/>
    <w:rsid w:val="008F3789"/>
    <w:rsid w:val="008F686C"/>
    <w:rsid w:val="009148DE"/>
    <w:rsid w:val="009247A4"/>
    <w:rsid w:val="00941E30"/>
    <w:rsid w:val="009777D9"/>
    <w:rsid w:val="00991B88"/>
    <w:rsid w:val="009A5753"/>
    <w:rsid w:val="009A579D"/>
    <w:rsid w:val="009E3297"/>
    <w:rsid w:val="009F734F"/>
    <w:rsid w:val="00A03EE4"/>
    <w:rsid w:val="00A052E9"/>
    <w:rsid w:val="00A120DB"/>
    <w:rsid w:val="00A22301"/>
    <w:rsid w:val="00A246B6"/>
    <w:rsid w:val="00A46752"/>
    <w:rsid w:val="00A47E70"/>
    <w:rsid w:val="00A50CF0"/>
    <w:rsid w:val="00A63B1E"/>
    <w:rsid w:val="00A7671C"/>
    <w:rsid w:val="00AA2CBC"/>
    <w:rsid w:val="00AC5820"/>
    <w:rsid w:val="00AD1CD8"/>
    <w:rsid w:val="00AD594A"/>
    <w:rsid w:val="00B258BB"/>
    <w:rsid w:val="00B509B3"/>
    <w:rsid w:val="00B67B97"/>
    <w:rsid w:val="00B968C8"/>
    <w:rsid w:val="00BA3EC5"/>
    <w:rsid w:val="00BA51D9"/>
    <w:rsid w:val="00BB096C"/>
    <w:rsid w:val="00BB5DFC"/>
    <w:rsid w:val="00BD279D"/>
    <w:rsid w:val="00BD6BB8"/>
    <w:rsid w:val="00C433CF"/>
    <w:rsid w:val="00C66BA2"/>
    <w:rsid w:val="00C70B92"/>
    <w:rsid w:val="00C870F6"/>
    <w:rsid w:val="00C95985"/>
    <w:rsid w:val="00CC5026"/>
    <w:rsid w:val="00CC68D0"/>
    <w:rsid w:val="00D03F9A"/>
    <w:rsid w:val="00D06D51"/>
    <w:rsid w:val="00D24991"/>
    <w:rsid w:val="00D50255"/>
    <w:rsid w:val="00D66520"/>
    <w:rsid w:val="00D822A1"/>
    <w:rsid w:val="00D84AE9"/>
    <w:rsid w:val="00DC730C"/>
    <w:rsid w:val="00DD547E"/>
    <w:rsid w:val="00DE34CF"/>
    <w:rsid w:val="00E13F3D"/>
    <w:rsid w:val="00E34898"/>
    <w:rsid w:val="00E758FC"/>
    <w:rsid w:val="00EA08A7"/>
    <w:rsid w:val="00EB09B7"/>
    <w:rsid w:val="00EE5D40"/>
    <w:rsid w:val="00EE7D7C"/>
    <w:rsid w:val="00F224C5"/>
    <w:rsid w:val="00F25D98"/>
    <w:rsid w:val="00F300FB"/>
    <w:rsid w:val="00F42AEE"/>
    <w:rsid w:val="00FA5385"/>
    <w:rsid w:val="00FB6386"/>
    <w:rsid w:val="00FC1F91"/>
    <w:rsid w:val="00FD7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Char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Char">
    <w:name w:val="CR Cover Page Char"/>
    <w:link w:val="CRCoverPage"/>
    <w:qFormat/>
    <w:rsid w:val="00467AF2"/>
    <w:rPr>
      <w:rFonts w:ascii="Arial" w:hAnsi="Arial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FD7E0F"/>
    <w:pPr>
      <w:spacing w:after="0"/>
      <w:ind w:left="720"/>
      <w:contextualSpacing/>
    </w:pPr>
    <w:rPr>
      <w:sz w:val="24"/>
      <w:szCs w:val="24"/>
    </w:rPr>
  </w:style>
  <w:style w:type="character" w:customStyle="1" w:styleId="ListParagraphChar">
    <w:name w:val="List Paragraph Char"/>
    <w:link w:val="ListParagraph"/>
    <w:uiPriority w:val="34"/>
    <w:qFormat/>
    <w:rsid w:val="00FD7E0F"/>
    <w:rPr>
      <w:rFonts w:ascii="Times New Roman" w:eastAsia="宋体" w:hAnsi="Times New Roman"/>
      <w:sz w:val="24"/>
      <w:szCs w:val="24"/>
      <w:lang w:val="en-GB" w:eastAsia="en-US"/>
    </w:rPr>
  </w:style>
  <w:style w:type="character" w:customStyle="1" w:styleId="Doc-text2Char">
    <w:name w:val="Doc-text2 Char"/>
    <w:link w:val="Doc-text2"/>
    <w:qFormat/>
    <w:rsid w:val="00FD7E0F"/>
    <w:rPr>
      <w:rFonts w:ascii="Arial" w:hAnsi="Arial"/>
      <w:szCs w:val="24"/>
      <w:lang w:eastAsia="en-GB"/>
    </w:rPr>
  </w:style>
  <w:style w:type="paragraph" w:customStyle="1" w:styleId="Doc-text2">
    <w:name w:val="Doc-text2"/>
    <w:basedOn w:val="Normal"/>
    <w:link w:val="Doc-text2Char"/>
    <w:qFormat/>
    <w:rsid w:val="00FD7E0F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fr-FR" w:eastAsia="en-GB"/>
    </w:rPr>
  </w:style>
  <w:style w:type="paragraph" w:customStyle="1" w:styleId="Agreement">
    <w:name w:val="Agreement"/>
    <w:basedOn w:val="Normal"/>
    <w:next w:val="Doc-text2"/>
    <w:qFormat/>
    <w:rsid w:val="00FD7E0F"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Heading3Char">
    <w:name w:val="Heading 3 Char"/>
    <w:link w:val="Heading3"/>
    <w:qFormat/>
    <w:locked/>
    <w:rsid w:val="00EA08A7"/>
    <w:rPr>
      <w:rFonts w:ascii="Arial" w:hAnsi="Arial"/>
      <w:sz w:val="28"/>
      <w:lang w:val="en-GB" w:eastAsia="en-US"/>
    </w:rPr>
  </w:style>
  <w:style w:type="character" w:customStyle="1" w:styleId="CRCoverPageZchn">
    <w:name w:val="CR Cover Page Zchn"/>
    <w:qFormat/>
    <w:locked/>
    <w:rsid w:val="00152F69"/>
    <w:rPr>
      <w:rFonts w:ascii="Arial" w:hAnsi="Arial"/>
      <w:lang w:val="en-GB" w:eastAsia="en-US"/>
    </w:rPr>
  </w:style>
  <w:style w:type="character" w:customStyle="1" w:styleId="extrainfo">
    <w:name w:val="extrainfo"/>
    <w:basedOn w:val="DefaultParagraphFont"/>
    <w:rsid w:val="00B509B3"/>
  </w:style>
  <w:style w:type="paragraph" w:styleId="Revision">
    <w:name w:val="Revision"/>
    <w:hidden/>
    <w:uiPriority w:val="99"/>
    <w:semiHidden/>
    <w:rsid w:val="00A22301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rsid w:val="00A467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34" Type="http://schemas.microsoft.com/office/2018/08/relationships/commentsExtensible" Target="commentsExtensi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oleObject" Target="embeddings/Microsoft_Visio_2003-2010_Drawing4.vsd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image" Target="media/image8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5.emf"/><Relationship Id="rId32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oleObject" Target="embeddings/Microsoft_Visio_2003-2010_Drawing3.vsd"/><Relationship Id="rId28" Type="http://schemas.openxmlformats.org/officeDocument/2006/relationships/package" Target="embeddings/Microsoft_Word_Document.docx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31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openxmlformats.org/officeDocument/2006/relationships/image" Target="media/image7.emf"/><Relationship Id="rId30" Type="http://schemas.openxmlformats.org/officeDocument/2006/relationships/header" Target="header2.xml"/><Relationship Id="rId8" Type="http://schemas.openxmlformats.org/officeDocument/2006/relationships/settings" Target="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4" ma:contentTypeDescription="Create a new document." ma:contentTypeScope="" ma:versionID="e2e31f49c0c1e89fccc25f151f9f9873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5bb3647b7570d24ace9cdf85896256fc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4E3263-8307-4B51-9237-418DD5D70D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41BD7D8-FB89-4014-80ED-6175702CAF1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66F32C7-4D5C-4087-8D71-9D5091F8D8DD}">
  <ds:schemaRefs>
    <ds:schemaRef ds:uri="http://schemas.microsoft.com/office/2006/metadata/properties"/>
    <ds:schemaRef ds:uri="http://schemas.microsoft.com/office/infopath/2007/PartnerControls"/>
    <ds:schemaRef ds:uri="042397af-7977-45ef-9118-11c18c8623b6"/>
  </ds:schemaRefs>
</ds:datastoreItem>
</file>

<file path=customXml/itemProps4.xml><?xml version="1.0" encoding="utf-8"?>
<ds:datastoreItem xmlns:ds="http://schemas.openxmlformats.org/officeDocument/2006/customXml" ds:itemID="{FF4696B6-AC5B-410C-9CEA-65FD93F843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8</Pages>
  <Words>1940</Words>
  <Characters>11063</Characters>
  <Application>Microsoft Office Word</Application>
  <DocSecurity>0</DocSecurity>
  <Lines>92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9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(Boubacar)</cp:lastModifiedBy>
  <cp:revision>4</cp:revision>
  <cp:lastPrinted>1899-12-31T23:00:00Z</cp:lastPrinted>
  <dcterms:created xsi:type="dcterms:W3CDTF">2022-03-09T11:23:00Z</dcterms:created>
  <dcterms:modified xsi:type="dcterms:W3CDTF">2022-03-10T00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C3355BB4B7850E44A83DAD8AF6CF14B0</vt:lpwstr>
  </property>
</Properties>
</file>